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51513" w:rsidRDefault="00551513" w:rsidP="00551513">
      <w:pPr>
        <w:pStyle w:val="Heading1"/>
        <w:bidi/>
        <w:rPr>
          <w:rtl/>
        </w:rPr>
      </w:pPr>
      <w:r>
        <w:rPr>
          <w:rFonts w:hint="cs"/>
          <w:rtl/>
        </w:rPr>
        <w:t>מבוא</w:t>
      </w:r>
    </w:p>
    <w:p w:rsidR="00D03372" w:rsidRDefault="00D03372" w:rsidP="00551513">
      <w:pPr>
        <w:pStyle w:val="Paragraph-1"/>
        <w:rPr>
          <w:rtl/>
        </w:rPr>
      </w:pPr>
      <w:r>
        <w:rPr>
          <w:rFonts w:hint="cs"/>
          <w:rtl/>
        </w:rPr>
        <w:t>פרוייקט ב-</w:t>
      </w:r>
      <w:r>
        <w:t>django</w:t>
      </w:r>
      <w:r>
        <w:rPr>
          <w:rFonts w:hint="cs"/>
          <w:rtl/>
        </w:rPr>
        <w:t xml:space="preserve"> מכיל הרבה יישומים.</w:t>
      </w:r>
    </w:p>
    <w:p w:rsidR="00417D9F" w:rsidRDefault="00417D9F" w:rsidP="00551513">
      <w:pPr>
        <w:pStyle w:val="Paragraph-1"/>
        <w:rPr>
          <w:rtl/>
        </w:rPr>
      </w:pPr>
      <w:r>
        <w:rPr>
          <w:rFonts w:hint="cs"/>
          <w:rtl/>
        </w:rPr>
        <w:t xml:space="preserve">התחלת </w:t>
      </w:r>
      <w:r w:rsidR="00D03372">
        <w:rPr>
          <w:rFonts w:hint="cs"/>
          <w:rtl/>
        </w:rPr>
        <w:t xml:space="preserve">פרוייקט </w:t>
      </w:r>
      <w:r>
        <w:rPr>
          <w:rFonts w:hint="cs"/>
          <w:rtl/>
        </w:rPr>
        <w:t>ב-</w:t>
      </w:r>
      <w:r>
        <w:t>django</w:t>
      </w:r>
      <w:r>
        <w:rPr>
          <w:rFonts w:hint="cs"/>
          <w:rtl/>
        </w:rPr>
        <w:t>:</w:t>
      </w:r>
    </w:p>
    <w:p w:rsidR="00417D9F" w:rsidRDefault="00D03372" w:rsidP="00551513">
      <w:pPr>
        <w:pStyle w:val="Paragraph-0"/>
        <w:bidi w:val="0"/>
        <w:rPr>
          <w:rtl/>
        </w:rPr>
      </w:pPr>
      <w:r>
        <w:t xml:space="preserve">django-admin startproject </w:t>
      </w:r>
      <w:r w:rsidR="001C026C">
        <w:t>mylib</w:t>
      </w:r>
    </w:p>
    <w:p w:rsidR="00D03372" w:rsidRDefault="00D03372" w:rsidP="00551513">
      <w:pPr>
        <w:pStyle w:val="Paragraph-1"/>
        <w:rPr>
          <w:rtl/>
        </w:rPr>
      </w:pPr>
      <w:r>
        <w:rPr>
          <w:rFonts w:hint="cs"/>
          <w:rtl/>
        </w:rPr>
        <w:t xml:space="preserve">הפקודה מוסיפה </w:t>
      </w:r>
      <w:r>
        <w:t>directory</w:t>
      </w:r>
      <w:r>
        <w:rPr>
          <w:rFonts w:hint="cs"/>
          <w:rtl/>
        </w:rPr>
        <w:t xml:space="preserve"> בשם </w:t>
      </w:r>
      <w:r>
        <w:t>project</w:t>
      </w:r>
      <w:r>
        <w:softHyphen/>
        <w:t>_name</w:t>
      </w:r>
      <w:r>
        <w:rPr>
          <w:rFonts w:hint="cs"/>
          <w:rtl/>
        </w:rPr>
        <w:t xml:space="preserve"> במבנה הבא</w:t>
      </w:r>
      <w:r w:rsidR="004C2171">
        <w:rPr>
          <w:rFonts w:hint="cs"/>
          <w:rtl/>
        </w:rPr>
        <w:t xml:space="preserve">. לדוגמה, הוספת פרוייקט בשם </w:t>
      </w:r>
      <w:r w:rsidR="001C026C">
        <w:t>mylib</w:t>
      </w:r>
    </w:p>
    <w:p w:rsidR="00841EE3" w:rsidRPr="00551513" w:rsidRDefault="00841EE3" w:rsidP="00551513">
      <w:pPr>
        <w:pStyle w:val="Source"/>
      </w:pPr>
      <w:r w:rsidRPr="00551513">
        <w:t>.</w:t>
      </w:r>
    </w:p>
    <w:p w:rsidR="00841EE3" w:rsidRPr="00551513" w:rsidRDefault="00841EE3" w:rsidP="00551513">
      <w:pPr>
        <w:pStyle w:val="Source"/>
      </w:pPr>
      <w:r w:rsidRPr="00551513">
        <w:t>`-- mylib</w:t>
      </w:r>
    </w:p>
    <w:p w:rsidR="00841EE3" w:rsidRPr="00551513" w:rsidRDefault="00841EE3" w:rsidP="00551513">
      <w:pPr>
        <w:pStyle w:val="Source"/>
      </w:pPr>
      <w:r w:rsidRPr="00551513">
        <w:t xml:space="preserve">    |-- manage.py</w:t>
      </w:r>
    </w:p>
    <w:p w:rsidR="00841EE3" w:rsidRPr="00551513" w:rsidRDefault="00841EE3" w:rsidP="00551513">
      <w:pPr>
        <w:pStyle w:val="Source"/>
      </w:pPr>
      <w:r w:rsidRPr="00551513">
        <w:t xml:space="preserve">    `-- mylib</w:t>
      </w:r>
    </w:p>
    <w:p w:rsidR="00841EE3" w:rsidRPr="00551513" w:rsidRDefault="00841EE3" w:rsidP="00551513">
      <w:pPr>
        <w:pStyle w:val="Source"/>
      </w:pPr>
      <w:r w:rsidRPr="00551513">
        <w:t xml:space="preserve">        |-- __init__.py</w:t>
      </w:r>
    </w:p>
    <w:p w:rsidR="00841EE3" w:rsidRPr="00551513" w:rsidRDefault="00841EE3" w:rsidP="00551513">
      <w:pPr>
        <w:pStyle w:val="Source"/>
      </w:pPr>
      <w:r w:rsidRPr="00551513">
        <w:t xml:space="preserve">        |-- settings.py</w:t>
      </w:r>
    </w:p>
    <w:p w:rsidR="00841EE3" w:rsidRPr="00551513" w:rsidRDefault="00841EE3" w:rsidP="00551513">
      <w:pPr>
        <w:pStyle w:val="Source"/>
      </w:pPr>
      <w:r w:rsidRPr="00551513">
        <w:t xml:space="preserve">        |-- urls.py</w:t>
      </w:r>
    </w:p>
    <w:p w:rsidR="00D03372" w:rsidRPr="00551513" w:rsidRDefault="00841EE3" w:rsidP="00551513">
      <w:pPr>
        <w:pStyle w:val="Source"/>
      </w:pPr>
      <w:r w:rsidRPr="00551513">
        <w:t xml:space="preserve">        `-- wsgi.py</w:t>
      </w:r>
    </w:p>
    <w:p w:rsidR="00841EE3" w:rsidRDefault="00841EE3" w:rsidP="00D03372"/>
    <w:p w:rsidR="001F5770" w:rsidRDefault="001F5770" w:rsidP="00551513">
      <w:pPr>
        <w:pStyle w:val="Paragraph-1"/>
        <w:rPr>
          <w:rtl/>
        </w:rPr>
      </w:pPr>
      <w:r>
        <w:rPr>
          <w:rFonts w:hint="cs"/>
          <w:rtl/>
        </w:rPr>
        <w:t xml:space="preserve">הוספת יישום </w:t>
      </w:r>
      <w:r>
        <w:t>catalog</w:t>
      </w:r>
    </w:p>
    <w:p w:rsidR="00D67557" w:rsidRDefault="00D67557" w:rsidP="00551513">
      <w:pPr>
        <w:pStyle w:val="Paragraph-1"/>
        <w:rPr>
          <w:rtl/>
        </w:rPr>
      </w:pPr>
      <w:r>
        <w:rPr>
          <w:rFonts w:hint="cs"/>
          <w:rtl/>
        </w:rPr>
        <w:t>בשלב הראשון נוסיף את אתרי ויישומי האדמיניסטרציה.</w:t>
      </w:r>
    </w:p>
    <w:p w:rsidR="00D03372" w:rsidRDefault="004C2171" w:rsidP="00551513">
      <w:pPr>
        <w:pStyle w:val="Paragraph-1"/>
        <w:rPr>
          <w:rtl/>
        </w:rPr>
      </w:pPr>
      <w:r>
        <w:rPr>
          <w:rFonts w:hint="cs"/>
          <w:rtl/>
        </w:rPr>
        <w:t xml:space="preserve">כדי להוסיף יישום לפרוייקט, למשל </w:t>
      </w:r>
      <w:r>
        <w:t>catalog</w:t>
      </w:r>
      <w:r>
        <w:rPr>
          <w:rFonts w:hint="cs"/>
          <w:rtl/>
        </w:rPr>
        <w:t>, נבצע:</w:t>
      </w:r>
    </w:p>
    <w:p w:rsidR="004C2171" w:rsidRDefault="004C2171" w:rsidP="00551513">
      <w:pPr>
        <w:pStyle w:val="Source"/>
      </w:pPr>
      <w:r>
        <w:t xml:space="preserve">cd </w:t>
      </w:r>
      <w:r w:rsidR="006C49D4">
        <w:t>mylib</w:t>
      </w:r>
    </w:p>
    <w:p w:rsidR="001D3368" w:rsidRDefault="001D3368" w:rsidP="00551513">
      <w:pPr>
        <w:pStyle w:val="Source"/>
      </w:pPr>
      <w:r>
        <w:t>python manage.py startapp catalog</w:t>
      </w:r>
    </w:p>
    <w:p w:rsidR="00AB255A" w:rsidRDefault="002C7EB1" w:rsidP="00551513">
      <w:pPr>
        <w:pStyle w:val="Paragraph-1"/>
        <w:rPr>
          <w:rtl/>
        </w:rPr>
      </w:pPr>
      <w:r>
        <w:rPr>
          <w:rFonts w:hint="cs"/>
          <w:rtl/>
        </w:rPr>
        <w:t xml:space="preserve">התוצאה היא </w:t>
      </w:r>
      <w:r>
        <w:t>directory</w:t>
      </w:r>
      <w:r>
        <w:rPr>
          <w:rFonts w:hint="cs"/>
          <w:rtl/>
        </w:rPr>
        <w:t xml:space="preserve"> עם קבצים של הפרוייקט:</w:t>
      </w:r>
    </w:p>
    <w:p w:rsidR="002C7EB1" w:rsidRDefault="002C7EB1" w:rsidP="00551513">
      <w:pPr>
        <w:pStyle w:val="Source"/>
      </w:pPr>
      <w:r>
        <w:t>.</w:t>
      </w:r>
    </w:p>
    <w:p w:rsidR="002C7EB1" w:rsidRDefault="002C7EB1" w:rsidP="00551513">
      <w:pPr>
        <w:pStyle w:val="Source"/>
      </w:pPr>
      <w:r>
        <w:t>`-- mylib</w:t>
      </w:r>
    </w:p>
    <w:p w:rsidR="002C7EB1" w:rsidRDefault="002C7EB1" w:rsidP="00551513">
      <w:pPr>
        <w:pStyle w:val="Source"/>
        <w:rPr>
          <w:rtl/>
        </w:rPr>
      </w:pPr>
      <w:r>
        <w:t xml:space="preserve">    |-- </w:t>
      </w:r>
      <w:r w:rsidRPr="00BA2431">
        <w:rPr>
          <w:b/>
          <w:bCs/>
        </w:rPr>
        <w:t>catalog</w:t>
      </w:r>
      <w:r w:rsidR="00BA2431">
        <w:rPr>
          <w:rFonts w:hint="cs"/>
          <w:b/>
          <w:bCs/>
          <w:rtl/>
        </w:rPr>
        <w:t xml:space="preserve"> </w:t>
      </w:r>
      <w:r w:rsidR="00BA2431">
        <w:rPr>
          <w:b/>
          <w:bCs/>
          <w:rtl/>
        </w:rPr>
        <w:tab/>
        <w:t>התיקיה החדש שנוצרה</w:t>
      </w:r>
    </w:p>
    <w:p w:rsidR="002C7EB1" w:rsidRDefault="002C7EB1" w:rsidP="00551513">
      <w:pPr>
        <w:pStyle w:val="Source"/>
      </w:pPr>
      <w:r>
        <w:t xml:space="preserve">    |   |-- __init__.py</w:t>
      </w:r>
    </w:p>
    <w:p w:rsidR="002C7EB1" w:rsidRDefault="002C7EB1" w:rsidP="00551513">
      <w:pPr>
        <w:pStyle w:val="Source"/>
      </w:pPr>
      <w:r>
        <w:t xml:space="preserve">    |   |-- admin.py</w:t>
      </w:r>
    </w:p>
    <w:p w:rsidR="002C7EB1" w:rsidRDefault="002C7EB1" w:rsidP="00551513">
      <w:pPr>
        <w:pStyle w:val="Source"/>
      </w:pPr>
      <w:r>
        <w:t xml:space="preserve">    |   |-- apps.py</w:t>
      </w:r>
    </w:p>
    <w:p w:rsidR="002C7EB1" w:rsidRDefault="002C7EB1" w:rsidP="00551513">
      <w:pPr>
        <w:pStyle w:val="Source"/>
      </w:pPr>
      <w:r>
        <w:t xml:space="preserve">    |   |-- migrations</w:t>
      </w:r>
    </w:p>
    <w:p w:rsidR="002C7EB1" w:rsidRDefault="002C7EB1" w:rsidP="00551513">
      <w:pPr>
        <w:pStyle w:val="Source"/>
      </w:pPr>
      <w:r>
        <w:t xml:space="preserve">    |   |   `-- __init__.py</w:t>
      </w:r>
    </w:p>
    <w:p w:rsidR="002C7EB1" w:rsidRDefault="002C7EB1" w:rsidP="00551513">
      <w:pPr>
        <w:pStyle w:val="Source"/>
      </w:pPr>
      <w:r>
        <w:t xml:space="preserve">    |   |-- models.py</w:t>
      </w:r>
    </w:p>
    <w:p w:rsidR="002C7EB1" w:rsidRDefault="002C7EB1" w:rsidP="00551513">
      <w:pPr>
        <w:pStyle w:val="Source"/>
      </w:pPr>
      <w:r>
        <w:t xml:space="preserve">    |   |-- tests.py</w:t>
      </w:r>
    </w:p>
    <w:p w:rsidR="002C7EB1" w:rsidRDefault="002C7EB1" w:rsidP="00551513">
      <w:pPr>
        <w:pStyle w:val="Source"/>
      </w:pPr>
      <w:r>
        <w:t xml:space="preserve">    |   `-- views.py</w:t>
      </w:r>
    </w:p>
    <w:p w:rsidR="002C7EB1" w:rsidRDefault="002C7EB1" w:rsidP="00551513">
      <w:pPr>
        <w:pStyle w:val="Source"/>
      </w:pPr>
      <w:r>
        <w:t xml:space="preserve">    |-- manage.py</w:t>
      </w:r>
    </w:p>
    <w:p w:rsidR="002C7EB1" w:rsidRDefault="002C7EB1" w:rsidP="00551513">
      <w:pPr>
        <w:pStyle w:val="Source"/>
      </w:pPr>
      <w:r>
        <w:t xml:space="preserve">    `-- mylib</w:t>
      </w:r>
    </w:p>
    <w:p w:rsidR="002C7EB1" w:rsidRDefault="002C7EB1" w:rsidP="00551513">
      <w:pPr>
        <w:pStyle w:val="Source"/>
      </w:pPr>
      <w:r>
        <w:t xml:space="preserve">        |-- __init__.py</w:t>
      </w:r>
    </w:p>
    <w:p w:rsidR="002C7EB1" w:rsidRDefault="002C7EB1" w:rsidP="00551513">
      <w:pPr>
        <w:pStyle w:val="Source"/>
      </w:pPr>
      <w:r>
        <w:t xml:space="preserve">        |-- __pycache__</w:t>
      </w:r>
    </w:p>
    <w:p w:rsidR="002C7EB1" w:rsidRDefault="002C7EB1" w:rsidP="00551513">
      <w:pPr>
        <w:pStyle w:val="Source"/>
      </w:pPr>
      <w:r>
        <w:t xml:space="preserve">        |   |-- __init__.cpython-37.pyc</w:t>
      </w:r>
    </w:p>
    <w:p w:rsidR="002C7EB1" w:rsidRDefault="002C7EB1" w:rsidP="00551513">
      <w:pPr>
        <w:pStyle w:val="Source"/>
      </w:pPr>
      <w:r>
        <w:t xml:space="preserve">        |   `-- settings.cpython-37.pyc</w:t>
      </w:r>
    </w:p>
    <w:p w:rsidR="002C7EB1" w:rsidRDefault="002C7EB1" w:rsidP="00551513">
      <w:pPr>
        <w:pStyle w:val="Source"/>
      </w:pPr>
      <w:r>
        <w:t xml:space="preserve">        |-- settings.py</w:t>
      </w:r>
    </w:p>
    <w:p w:rsidR="002C7EB1" w:rsidRDefault="002C7EB1" w:rsidP="00551513">
      <w:pPr>
        <w:pStyle w:val="Source"/>
      </w:pPr>
      <w:r>
        <w:t xml:space="preserve">        |-- urls.py</w:t>
      </w:r>
    </w:p>
    <w:p w:rsidR="002C7EB1" w:rsidRDefault="002C7EB1" w:rsidP="00551513">
      <w:pPr>
        <w:pStyle w:val="Source"/>
      </w:pPr>
      <w:r>
        <w:t xml:space="preserve">        `-- wsgi.py</w:t>
      </w:r>
    </w:p>
    <w:p w:rsidR="008C40F2" w:rsidRDefault="008C40F2" w:rsidP="00551513">
      <w:pPr>
        <w:pStyle w:val="Paragraph-1"/>
        <w:rPr>
          <w:rtl/>
        </w:rPr>
      </w:pPr>
      <w:r>
        <w:rPr>
          <w:rFonts w:hint="cs"/>
          <w:rtl/>
        </w:rPr>
        <w:t>קבצים אלו ישמשו בהמשך. נפרט את מטרותיהם בהמשך.</w:t>
      </w:r>
    </w:p>
    <w:p w:rsidR="001F5770" w:rsidRDefault="001F5770" w:rsidP="0054097B">
      <w:pPr>
        <w:pStyle w:val="Heading1"/>
        <w:bidi/>
        <w:rPr>
          <w:rtl/>
        </w:rPr>
      </w:pPr>
      <w:r>
        <w:rPr>
          <w:rFonts w:hint="cs"/>
          <w:rtl/>
        </w:rPr>
        <w:lastRenderedPageBreak/>
        <w:t xml:space="preserve">רישום הפרוייקט ביישום - </w:t>
      </w:r>
      <w:r>
        <w:t>registration</w:t>
      </w:r>
    </w:p>
    <w:p w:rsidR="001F5770" w:rsidRDefault="00BA2431" w:rsidP="0054097B">
      <w:pPr>
        <w:pStyle w:val="Paragraph-1"/>
        <w:rPr>
          <w:rtl/>
        </w:rPr>
      </w:pPr>
      <w:r>
        <w:rPr>
          <w:rFonts w:hint="cs"/>
          <w:rtl/>
        </w:rPr>
        <w:t xml:space="preserve">בקובץ </w:t>
      </w:r>
      <w:r w:rsidRPr="00BA2431">
        <w:t>proj/mylib/mylib/settings.py</w:t>
      </w:r>
      <w:r>
        <w:rPr>
          <w:rFonts w:hint="cs"/>
          <w:rtl/>
        </w:rPr>
        <w:t xml:space="preserve"> מוסיפים שורה ל-</w:t>
      </w:r>
      <w:r>
        <w:t>list</w:t>
      </w:r>
      <w:r>
        <w:rPr>
          <w:rFonts w:hint="cs"/>
          <w:rtl/>
        </w:rPr>
        <w:t xml:space="preserve"> בשם </w:t>
      </w:r>
      <w:r>
        <w:t>INSTALLED_APPS</w:t>
      </w:r>
      <w:r>
        <w:rPr>
          <w:rFonts w:hint="cs"/>
          <w:rtl/>
        </w:rPr>
        <w:t>:</w:t>
      </w:r>
    </w:p>
    <w:p w:rsidR="00BA2431" w:rsidRDefault="00BA2431" w:rsidP="0054097B">
      <w:pPr>
        <w:pStyle w:val="Source"/>
      </w:pPr>
      <w:r>
        <w:t>INSTALLED_APPS = [</w:t>
      </w:r>
    </w:p>
    <w:p w:rsidR="00BA2431" w:rsidRDefault="00BA2431" w:rsidP="0054097B">
      <w:pPr>
        <w:pStyle w:val="Source"/>
      </w:pPr>
      <w:r>
        <w:t xml:space="preserve">    'django.contrib.admin',</w:t>
      </w:r>
    </w:p>
    <w:p w:rsidR="00BA2431" w:rsidRDefault="00BA2431" w:rsidP="0054097B">
      <w:pPr>
        <w:pStyle w:val="Source"/>
      </w:pPr>
      <w:r>
        <w:t xml:space="preserve">    'django.contrib.auth',</w:t>
      </w:r>
    </w:p>
    <w:p w:rsidR="00BA2431" w:rsidRDefault="00BA2431" w:rsidP="0054097B">
      <w:pPr>
        <w:pStyle w:val="Source"/>
      </w:pPr>
      <w:r>
        <w:t xml:space="preserve">    'django.contrib.contenttypes',</w:t>
      </w:r>
    </w:p>
    <w:p w:rsidR="00BA2431" w:rsidRDefault="00BA2431" w:rsidP="0054097B">
      <w:pPr>
        <w:pStyle w:val="Source"/>
      </w:pPr>
      <w:r>
        <w:t xml:space="preserve">    'django.contrib.sessions',</w:t>
      </w:r>
    </w:p>
    <w:p w:rsidR="00BA2431" w:rsidRDefault="00BA2431" w:rsidP="0054097B">
      <w:pPr>
        <w:pStyle w:val="Source"/>
      </w:pPr>
      <w:r>
        <w:t xml:space="preserve">    'django.contrib.messages',</w:t>
      </w:r>
    </w:p>
    <w:p w:rsidR="00BA2431" w:rsidRDefault="00BA2431" w:rsidP="0054097B">
      <w:pPr>
        <w:pStyle w:val="Source"/>
      </w:pPr>
      <w:r>
        <w:t xml:space="preserve">    'django.contrib.staticfiles',</w:t>
      </w:r>
    </w:p>
    <w:p w:rsidR="00BA2431" w:rsidRDefault="00BA2431" w:rsidP="0054097B">
      <w:pPr>
        <w:pStyle w:val="Source"/>
      </w:pPr>
      <w:r>
        <w:t xml:space="preserve">    '</w:t>
      </w:r>
      <w:r w:rsidRPr="00BA2431">
        <w:rPr>
          <w:b/>
          <w:bCs/>
        </w:rPr>
        <w:t>catalog.apps.CatalogConfig</w:t>
      </w:r>
      <w:r>
        <w:t>'</w:t>
      </w:r>
    </w:p>
    <w:p w:rsidR="00BA2431" w:rsidRDefault="00BA2431" w:rsidP="0054097B">
      <w:pPr>
        <w:pStyle w:val="Source"/>
      </w:pPr>
      <w:r>
        <w:t>]</w:t>
      </w:r>
    </w:p>
    <w:p w:rsidR="00BA2431" w:rsidRDefault="00BA2431" w:rsidP="0054097B">
      <w:pPr>
        <w:pStyle w:val="Paragraph-1"/>
        <w:rPr>
          <w:rtl/>
        </w:rPr>
      </w:pPr>
      <w:r>
        <w:rPr>
          <w:rFonts w:hint="cs"/>
          <w:rtl/>
        </w:rPr>
        <w:t>השורה מצביעה ל-</w:t>
      </w:r>
      <w:r>
        <w:t>class</w:t>
      </w:r>
      <w:r>
        <w:rPr>
          <w:rFonts w:hint="cs"/>
          <w:rtl/>
        </w:rPr>
        <w:t xml:space="preserve"> בשם </w:t>
      </w:r>
      <w:r>
        <w:t>CatalogConfig</w:t>
      </w:r>
      <w:r>
        <w:rPr>
          <w:rFonts w:hint="cs"/>
          <w:rtl/>
        </w:rPr>
        <w:t xml:space="preserve"> שנמצא בקובץ </w:t>
      </w:r>
      <w:r>
        <w:t>apps</w:t>
      </w:r>
      <w:r>
        <w:rPr>
          <w:rFonts w:hint="cs"/>
          <w:rtl/>
        </w:rPr>
        <w:t>. קובץ זה נמצא ב-</w:t>
      </w:r>
      <w:r>
        <w:t>directory</w:t>
      </w:r>
      <w:r>
        <w:rPr>
          <w:rFonts w:hint="cs"/>
          <w:rtl/>
        </w:rPr>
        <w:t xml:space="preserve"> בשם </w:t>
      </w:r>
      <w:r>
        <w:t>catalog</w:t>
      </w:r>
      <w:r>
        <w:rPr>
          <w:rFonts w:hint="cs"/>
          <w:rtl/>
        </w:rPr>
        <w:t>.</w:t>
      </w:r>
    </w:p>
    <w:p w:rsidR="00312DE9" w:rsidRDefault="00312DE9" w:rsidP="0054097B">
      <w:pPr>
        <w:pStyle w:val="Paragraph-1"/>
        <w:rPr>
          <w:rtl/>
        </w:rPr>
      </w:pPr>
      <w:r>
        <w:rPr>
          <w:rtl/>
        </w:rPr>
        <w:t>ה-</w:t>
      </w:r>
      <w:r>
        <w:t>directory</w:t>
      </w:r>
      <w:r>
        <w:rPr>
          <w:rFonts w:hint="cs"/>
          <w:rtl/>
        </w:rPr>
        <w:t>, הקובץ, וה-</w:t>
      </w:r>
      <w:r>
        <w:t>class</w:t>
      </w:r>
      <w:r w:rsidR="00784FAD">
        <w:rPr>
          <w:rFonts w:hint="cs"/>
          <w:rtl/>
        </w:rPr>
        <w:t xml:space="preserve"> נוצרו</w:t>
      </w:r>
      <w:r>
        <w:rPr>
          <w:rFonts w:hint="cs"/>
          <w:rtl/>
        </w:rPr>
        <w:t xml:space="preserve"> </w:t>
      </w:r>
      <w:r w:rsidR="00784FAD">
        <w:rPr>
          <w:rFonts w:hint="cs"/>
          <w:rtl/>
        </w:rPr>
        <w:t xml:space="preserve">במסגרת ביצוע הפקודה </w:t>
      </w:r>
      <w:r w:rsidR="00784FAD">
        <w:t>startapp</w:t>
      </w:r>
      <w:r w:rsidR="00784FAD">
        <w:rPr>
          <w:rFonts w:hint="cs"/>
          <w:rtl/>
        </w:rPr>
        <w:t>.</w:t>
      </w:r>
    </w:p>
    <w:p w:rsidR="00784FAD" w:rsidRDefault="00EF35F7" w:rsidP="0054097B">
      <w:pPr>
        <w:pStyle w:val="Heading2"/>
        <w:bidi/>
        <w:rPr>
          <w:rtl/>
        </w:rPr>
      </w:pPr>
      <w:r>
        <w:rPr>
          <w:rFonts w:hint="cs"/>
          <w:rtl/>
        </w:rPr>
        <w:t xml:space="preserve">קביעת מסד הנתונים - </w:t>
      </w:r>
      <w:r>
        <w:t>Database</w:t>
      </w:r>
    </w:p>
    <w:p w:rsidR="00EF35F7" w:rsidRDefault="00EF35F7" w:rsidP="0054097B">
      <w:pPr>
        <w:pStyle w:val="Paragraph-2"/>
        <w:bidi/>
        <w:rPr>
          <w:rtl/>
        </w:rPr>
      </w:pPr>
      <w:r>
        <w:rPr>
          <w:rtl/>
        </w:rPr>
        <w:t>את הפרמטרים למסד הנתונים קובעים ב-</w:t>
      </w:r>
      <w:r>
        <w:t>list</w:t>
      </w:r>
      <w:r>
        <w:rPr>
          <w:rFonts w:hint="cs"/>
          <w:rtl/>
        </w:rPr>
        <w:t xml:space="preserve"> בשם </w:t>
      </w:r>
      <w:r>
        <w:t>DATABASES</w:t>
      </w:r>
      <w:r>
        <w:rPr>
          <w:rFonts w:hint="cs"/>
          <w:rtl/>
        </w:rPr>
        <w:t xml:space="preserve">, בקובץ </w:t>
      </w:r>
      <w:r w:rsidRPr="00BA2431">
        <w:t>proj/mylib/mylib/settings.py</w:t>
      </w:r>
      <w:r>
        <w:rPr>
          <w:rFonts w:hint="cs"/>
          <w:rtl/>
        </w:rPr>
        <w:t>.</w:t>
      </w:r>
    </w:p>
    <w:p w:rsidR="00F00513" w:rsidRDefault="00F00513" w:rsidP="0054097B">
      <w:pPr>
        <w:pStyle w:val="Paragraph-2"/>
        <w:bidi/>
        <w:rPr>
          <w:rtl/>
        </w:rPr>
      </w:pPr>
      <w:r>
        <w:rPr>
          <w:rtl/>
        </w:rPr>
        <w:t xml:space="preserve">ברירת המחדל היא למסד הנתונים </w:t>
      </w:r>
      <w:r>
        <w:t>sqlite3</w:t>
      </w:r>
      <w:r>
        <w:rPr>
          <w:rFonts w:hint="cs"/>
          <w:rtl/>
        </w:rPr>
        <w:t>.</w:t>
      </w:r>
      <w:r>
        <w:t xml:space="preserve"> </w:t>
      </w:r>
      <w:r>
        <w:rPr>
          <w:rFonts w:hint="cs"/>
          <w:rtl/>
        </w:rPr>
        <w:t xml:space="preserve"> </w:t>
      </w:r>
      <w:r w:rsidR="00EE5A86">
        <w:rPr>
          <w:rFonts w:hint="cs"/>
          <w:rtl/>
        </w:rPr>
        <w:t>בשלב זה נשאיר את הבחירה הזו</w:t>
      </w:r>
      <w:r>
        <w:rPr>
          <w:rFonts w:hint="cs"/>
          <w:rtl/>
        </w:rPr>
        <w:t>.</w:t>
      </w:r>
      <w:r w:rsidR="00EE5A86">
        <w:rPr>
          <w:rFonts w:hint="cs"/>
          <w:rtl/>
        </w:rPr>
        <w:t xml:space="preserve"> כהערה, אפשר לקבוע כל מסד נתונים רלציוני.</w:t>
      </w:r>
    </w:p>
    <w:p w:rsidR="00DC309D" w:rsidRDefault="00DC309D" w:rsidP="0054097B">
      <w:pPr>
        <w:pStyle w:val="Heading2"/>
        <w:bidi/>
        <w:rPr>
          <w:rtl/>
        </w:rPr>
      </w:pPr>
      <w:r>
        <w:rPr>
          <w:rtl/>
        </w:rPr>
        <w:t xml:space="preserve">קביעת איזור הזמן - </w:t>
      </w:r>
      <w:r>
        <w:t>Time Zone</w:t>
      </w:r>
    </w:p>
    <w:p w:rsidR="000E093E" w:rsidRDefault="00DC309D" w:rsidP="0054097B">
      <w:pPr>
        <w:pStyle w:val="Paragraph-2"/>
        <w:bidi/>
        <w:rPr>
          <w:rtl/>
        </w:rPr>
      </w:pPr>
      <w:r>
        <w:rPr>
          <w:rtl/>
        </w:rPr>
        <w:t xml:space="preserve">בקובץ </w:t>
      </w:r>
      <w:r w:rsidRPr="00BA2431">
        <w:t>proj/mylib/mylib/settings.py</w:t>
      </w:r>
      <w:r>
        <w:rPr>
          <w:rFonts w:hint="cs"/>
          <w:rtl/>
        </w:rPr>
        <w:t xml:space="preserve"> קובעים משתנה בשם </w:t>
      </w:r>
      <w:r>
        <w:t>TIME_ZONE</w:t>
      </w:r>
      <w:r>
        <w:rPr>
          <w:rFonts w:hint="cs"/>
          <w:rtl/>
        </w:rPr>
        <w:t xml:space="preserve"> למחרוזת של איזור הזמן</w:t>
      </w:r>
      <w:r w:rsidR="000E093E">
        <w:rPr>
          <w:rFonts w:hint="cs"/>
          <w:rtl/>
        </w:rPr>
        <w:t>. לדוגמה:</w:t>
      </w:r>
    </w:p>
    <w:p w:rsidR="000E093E" w:rsidRDefault="000E093E" w:rsidP="0054097B">
      <w:pPr>
        <w:pStyle w:val="Source"/>
        <w:rPr>
          <w:rtl/>
        </w:rPr>
      </w:pPr>
      <w:r>
        <w:t>TIME_ZONE = '</w:t>
      </w:r>
      <w:r w:rsidRPr="000E093E">
        <w:t>Asia/Jerusalem</w:t>
      </w:r>
      <w:r>
        <w:t>'</w:t>
      </w:r>
      <w:r w:rsidR="00A24B53">
        <w:t xml:space="preserve"> # </w:t>
      </w:r>
      <w:r w:rsidR="00A24B53">
        <w:rPr>
          <w:rFonts w:hint="cs"/>
          <w:rtl/>
        </w:rPr>
        <w:t>איזור הזמן בארץ</w:t>
      </w:r>
    </w:p>
    <w:p w:rsidR="000E093E" w:rsidRDefault="000E093E" w:rsidP="0054097B">
      <w:pPr>
        <w:pStyle w:val="Paragraph-2"/>
        <w:bidi/>
        <w:rPr>
          <w:rtl/>
        </w:rPr>
      </w:pPr>
      <w:r>
        <w:rPr>
          <w:rFonts w:hint="cs"/>
          <w:rtl/>
        </w:rPr>
        <w:t xml:space="preserve">איזור הזמן בחוף המזרחי בארה"ב הוא </w:t>
      </w:r>
      <w:r w:rsidRPr="000E093E">
        <w:t>America/New York</w:t>
      </w:r>
      <w:r>
        <w:rPr>
          <w:rFonts w:hint="cs"/>
          <w:rtl/>
        </w:rPr>
        <w:t>.</w:t>
      </w:r>
    </w:p>
    <w:p w:rsidR="00A24B53" w:rsidRDefault="00A24B53" w:rsidP="0054097B">
      <w:pPr>
        <w:pStyle w:val="Paragraph-2"/>
        <w:bidi/>
        <w:rPr>
          <w:rtl/>
        </w:rPr>
      </w:pPr>
      <w:r>
        <w:rPr>
          <w:rFonts w:hint="cs"/>
          <w:rtl/>
        </w:rPr>
        <w:t xml:space="preserve">רשימה מלאה של אזורי הזמן באתר </w:t>
      </w:r>
      <w:r w:rsidRPr="00A24B53">
        <w:t>https://en.wikipedia.org/wiki/List_of_tz_database_time_zones</w:t>
      </w:r>
      <w:r w:rsidR="00A92D0C">
        <w:rPr>
          <w:rFonts w:hint="cs"/>
          <w:rtl/>
        </w:rPr>
        <w:t>.</w:t>
      </w:r>
    </w:p>
    <w:p w:rsidR="00A92D0C" w:rsidRDefault="00A92D0C" w:rsidP="0054097B">
      <w:pPr>
        <w:pStyle w:val="Heading1"/>
        <w:bidi/>
        <w:rPr>
          <w:rtl/>
        </w:rPr>
      </w:pPr>
      <w:r>
        <w:rPr>
          <w:rFonts w:hint="cs"/>
          <w:rtl/>
        </w:rPr>
        <w:t xml:space="preserve">מיפוי כתובות - </w:t>
      </w:r>
      <w:r>
        <w:t>URL Mapper</w:t>
      </w:r>
    </w:p>
    <w:p w:rsidR="00A92D0C" w:rsidRDefault="00A04E22" w:rsidP="00273F65">
      <w:pPr>
        <w:pStyle w:val="Paragraph-1"/>
        <w:rPr>
          <w:rtl/>
        </w:rPr>
      </w:pPr>
      <w:r>
        <w:rPr>
          <w:rFonts w:hint="cs"/>
          <w:rtl/>
        </w:rPr>
        <w:t xml:space="preserve">מיפוי הכתובות מתבצע בקובץ </w:t>
      </w:r>
      <w:r w:rsidRPr="00A04E22">
        <w:t>mylib/urls.py</w:t>
      </w:r>
      <w:r>
        <w:rPr>
          <w:rFonts w:hint="cs"/>
          <w:rtl/>
        </w:rPr>
        <w:t xml:space="preserve">. הקובץ נוצר במהלך ביצוע </w:t>
      </w:r>
      <w:r>
        <w:t>startapp</w:t>
      </w:r>
      <w:r>
        <w:rPr>
          <w:rFonts w:hint="cs"/>
          <w:rtl/>
        </w:rPr>
        <w:t>, עם התוכן הבא:</w:t>
      </w:r>
    </w:p>
    <w:p w:rsidR="00A04E22" w:rsidRDefault="00A04E22" w:rsidP="00273F65">
      <w:pPr>
        <w:pStyle w:val="Source"/>
      </w:pPr>
      <w:r>
        <w:t>"""mylib URL Configuration</w:t>
      </w:r>
    </w:p>
    <w:p w:rsidR="00A04E22" w:rsidRDefault="00A04E22" w:rsidP="00273F65">
      <w:pPr>
        <w:pStyle w:val="Source"/>
      </w:pPr>
    </w:p>
    <w:p w:rsidR="00A04E22" w:rsidRDefault="00A04E22" w:rsidP="00273F65">
      <w:pPr>
        <w:pStyle w:val="Source"/>
      </w:pPr>
      <w:r>
        <w:t>The `urlpatterns` list routes URLs to views. For more information please see:</w:t>
      </w:r>
    </w:p>
    <w:p w:rsidR="00A04E22" w:rsidRDefault="00A04E22" w:rsidP="00273F65">
      <w:pPr>
        <w:pStyle w:val="Source"/>
      </w:pPr>
      <w:r>
        <w:t xml:space="preserve">    https://docs.djangoproject.com/en/2.1/topics/http/urls/</w:t>
      </w:r>
    </w:p>
    <w:p w:rsidR="00A04E22" w:rsidRDefault="00A04E22" w:rsidP="00273F65">
      <w:pPr>
        <w:pStyle w:val="Source"/>
      </w:pPr>
      <w:r>
        <w:t>Examples:</w:t>
      </w:r>
    </w:p>
    <w:p w:rsidR="00A04E22" w:rsidRDefault="00A04E22" w:rsidP="00273F65">
      <w:pPr>
        <w:pStyle w:val="Source"/>
      </w:pPr>
      <w:r>
        <w:t>Function views</w:t>
      </w:r>
    </w:p>
    <w:p w:rsidR="00A04E22" w:rsidRDefault="00A04E22" w:rsidP="00273F65">
      <w:pPr>
        <w:pStyle w:val="Source"/>
      </w:pPr>
      <w:r>
        <w:t xml:space="preserve">    1. Add an import:  from my_app import views</w:t>
      </w:r>
    </w:p>
    <w:p w:rsidR="00A04E22" w:rsidRDefault="00A04E22" w:rsidP="00273F65">
      <w:pPr>
        <w:pStyle w:val="Source"/>
      </w:pPr>
      <w:r>
        <w:t xml:space="preserve">    2. Add a URL to urlpatterns:  path('', views.home, name='home')</w:t>
      </w:r>
    </w:p>
    <w:p w:rsidR="00A04E22" w:rsidRDefault="00A04E22" w:rsidP="00273F65">
      <w:pPr>
        <w:pStyle w:val="Source"/>
      </w:pPr>
      <w:r>
        <w:lastRenderedPageBreak/>
        <w:t>Class-based views</w:t>
      </w:r>
    </w:p>
    <w:p w:rsidR="00A04E22" w:rsidRDefault="00A04E22" w:rsidP="00273F65">
      <w:pPr>
        <w:pStyle w:val="Source"/>
      </w:pPr>
      <w:r>
        <w:t xml:space="preserve">    1. Add an import:  from other_app.views import Home</w:t>
      </w:r>
    </w:p>
    <w:p w:rsidR="00A04E22" w:rsidRDefault="00A04E22" w:rsidP="00273F65">
      <w:pPr>
        <w:pStyle w:val="Source"/>
      </w:pPr>
      <w:r>
        <w:t xml:space="preserve">    2. Add a URL to urlpatterns:  path('', Home.as_view(), name='home')</w:t>
      </w:r>
    </w:p>
    <w:p w:rsidR="00A04E22" w:rsidRDefault="00A04E22" w:rsidP="00273F65">
      <w:pPr>
        <w:pStyle w:val="Source"/>
      </w:pPr>
      <w:r>
        <w:t>Including another URLconf</w:t>
      </w:r>
    </w:p>
    <w:p w:rsidR="00A04E22" w:rsidRDefault="00A04E22" w:rsidP="00273F65">
      <w:pPr>
        <w:pStyle w:val="Source"/>
      </w:pPr>
      <w:r>
        <w:t xml:space="preserve">    1. Import the include() function: from django.urls import include, path</w:t>
      </w:r>
    </w:p>
    <w:p w:rsidR="00A04E22" w:rsidRDefault="00A04E22" w:rsidP="00273F65">
      <w:pPr>
        <w:pStyle w:val="Source"/>
      </w:pPr>
      <w:r>
        <w:t xml:space="preserve">    2. Add a URL to urlpatterns:  path('blog/', include('blog.urls'))</w:t>
      </w:r>
    </w:p>
    <w:p w:rsidR="00A04E22" w:rsidRDefault="00A04E22" w:rsidP="00273F65">
      <w:pPr>
        <w:pStyle w:val="Source"/>
      </w:pPr>
      <w:r>
        <w:t>"""</w:t>
      </w:r>
    </w:p>
    <w:p w:rsidR="00A04E22" w:rsidRDefault="00A04E22" w:rsidP="00273F65">
      <w:pPr>
        <w:pStyle w:val="Source"/>
      </w:pPr>
      <w:r>
        <w:t>from django.contrib import admin</w:t>
      </w:r>
    </w:p>
    <w:p w:rsidR="00A04E22" w:rsidRDefault="00A04E22" w:rsidP="00273F65">
      <w:pPr>
        <w:pStyle w:val="Source"/>
      </w:pPr>
      <w:r>
        <w:t>from django.urls import path</w:t>
      </w:r>
    </w:p>
    <w:p w:rsidR="00A04E22" w:rsidRDefault="00A04E22" w:rsidP="00273F65">
      <w:pPr>
        <w:pStyle w:val="Source"/>
      </w:pPr>
    </w:p>
    <w:p w:rsidR="00A04E22" w:rsidRDefault="00A04E22" w:rsidP="00273F65">
      <w:pPr>
        <w:pStyle w:val="Source"/>
      </w:pPr>
      <w:r>
        <w:t>urlpatterns = [</w:t>
      </w:r>
    </w:p>
    <w:p w:rsidR="00A04E22" w:rsidRDefault="00A04E22" w:rsidP="00273F65">
      <w:pPr>
        <w:pStyle w:val="Source"/>
      </w:pPr>
      <w:r>
        <w:t xml:space="preserve">    path('admin/', admin.site.urls),</w:t>
      </w:r>
    </w:p>
    <w:p w:rsidR="00A04E22" w:rsidRDefault="00A04E22" w:rsidP="00273F65">
      <w:pPr>
        <w:pStyle w:val="Source"/>
      </w:pPr>
      <w:r>
        <w:t>]</w:t>
      </w:r>
    </w:p>
    <w:p w:rsidR="00A04E22" w:rsidRDefault="00A04E22" w:rsidP="00B2626B">
      <w:pPr>
        <w:bidi/>
        <w:rPr>
          <w:rtl/>
        </w:rPr>
      </w:pPr>
    </w:p>
    <w:p w:rsidR="001553D9" w:rsidRDefault="001553D9" w:rsidP="00DA4287">
      <w:pPr>
        <w:pStyle w:val="Paragraph-1"/>
        <w:rPr>
          <w:rtl/>
        </w:rPr>
      </w:pPr>
      <w:r>
        <w:rPr>
          <w:rtl/>
        </w:rPr>
        <w:t xml:space="preserve">כעת, מוסיפים את הקוד הבא לקובץ </w:t>
      </w:r>
      <w:r w:rsidR="00284555">
        <w:t>local_lib</w:t>
      </w:r>
      <w:r>
        <w:t>/urls.py</w:t>
      </w:r>
      <w:r>
        <w:rPr>
          <w:rFonts w:hint="cs"/>
          <w:rtl/>
        </w:rPr>
        <w:t>:</w:t>
      </w:r>
    </w:p>
    <w:p w:rsidR="001553D9" w:rsidRPr="001553D9" w:rsidRDefault="001553D9" w:rsidP="00DA4287">
      <w:pPr>
        <w:pStyle w:val="Source"/>
      </w:pPr>
      <w:r w:rsidRPr="001553D9">
        <w:t># Use include() to add pat</w:t>
      </w:r>
      <w:r w:rsidR="00DA4287">
        <w:t>hs from the catalog application</w:t>
      </w:r>
    </w:p>
    <w:p w:rsidR="001553D9" w:rsidRPr="001553D9" w:rsidRDefault="001553D9" w:rsidP="00DA4287">
      <w:pPr>
        <w:pStyle w:val="Source"/>
      </w:pPr>
      <w:r w:rsidRPr="001553D9">
        <w:t>from django.conf.urls import include</w:t>
      </w:r>
    </w:p>
    <w:p w:rsidR="001553D9" w:rsidRPr="001553D9" w:rsidRDefault="001553D9" w:rsidP="00DA4287">
      <w:pPr>
        <w:pStyle w:val="Source"/>
      </w:pPr>
      <w:r w:rsidRPr="001553D9">
        <w:t>from django.urls import path</w:t>
      </w:r>
    </w:p>
    <w:p w:rsidR="001553D9" w:rsidRPr="001553D9" w:rsidRDefault="001553D9" w:rsidP="00DA4287">
      <w:pPr>
        <w:pStyle w:val="Source"/>
      </w:pPr>
    </w:p>
    <w:p w:rsidR="001553D9" w:rsidRPr="001553D9" w:rsidRDefault="001553D9" w:rsidP="00DA4287">
      <w:pPr>
        <w:pStyle w:val="Source"/>
      </w:pPr>
      <w:r w:rsidRPr="001553D9">
        <w:t>urlpatterns += [</w:t>
      </w:r>
    </w:p>
    <w:p w:rsidR="001553D9" w:rsidRPr="001553D9" w:rsidRDefault="001553D9" w:rsidP="00DA4287">
      <w:pPr>
        <w:pStyle w:val="Source"/>
      </w:pPr>
      <w:r w:rsidRPr="001553D9">
        <w:t>    path('catalog/', include('catalog.urls')),</w:t>
      </w:r>
    </w:p>
    <w:p w:rsidR="001553D9" w:rsidRPr="001553D9" w:rsidRDefault="001553D9" w:rsidP="00DA4287">
      <w:pPr>
        <w:pStyle w:val="Source"/>
      </w:pPr>
      <w:r w:rsidRPr="001553D9">
        <w:t>]</w:t>
      </w:r>
    </w:p>
    <w:p w:rsidR="001553D9" w:rsidRDefault="001553D9" w:rsidP="00DA4287">
      <w:pPr>
        <w:pStyle w:val="Paragraph-1"/>
        <w:rPr>
          <w:rtl/>
        </w:rPr>
      </w:pPr>
      <w:r>
        <w:rPr>
          <w:rFonts w:hint="cs"/>
          <w:rtl/>
        </w:rPr>
        <w:t>קוד זה מפנה את כל הפניות ל-</w:t>
      </w:r>
      <w:r>
        <w:t>catalog</w:t>
      </w:r>
      <w:r>
        <w:rPr>
          <w:rFonts w:hint="cs"/>
          <w:rtl/>
        </w:rPr>
        <w:t xml:space="preserve"> לניפוי בקובץ </w:t>
      </w:r>
      <w:r>
        <w:t>catalog/urls</w:t>
      </w:r>
      <w:r w:rsidR="00B14A8B">
        <w:rPr>
          <w:rFonts w:hint="cs"/>
          <w:rtl/>
        </w:rPr>
        <w:t>.</w:t>
      </w:r>
    </w:p>
    <w:p w:rsidR="00B14A8B" w:rsidRDefault="00B14A8B" w:rsidP="00DA4287">
      <w:pPr>
        <w:pStyle w:val="Paragraph-1"/>
        <w:rPr>
          <w:rtl/>
        </w:rPr>
      </w:pPr>
      <w:r>
        <w:rPr>
          <w:rFonts w:hint="cs"/>
          <w:rtl/>
        </w:rPr>
        <w:t>בשלב הבא, נפנה את ה-</w:t>
      </w:r>
      <w:r>
        <w:t>URL</w:t>
      </w:r>
      <w:r>
        <w:rPr>
          <w:rFonts w:hint="cs"/>
          <w:rtl/>
        </w:rPr>
        <w:t xml:space="preserve"> הראשי (</w:t>
      </w:r>
      <w:r>
        <w:t>127.0.0.1:8000</w:t>
      </w:r>
      <w:r>
        <w:rPr>
          <w:rFonts w:hint="cs"/>
          <w:rtl/>
        </w:rPr>
        <w:t>) ליישום ה-</w:t>
      </w:r>
      <w:r>
        <w:t>catalog</w:t>
      </w:r>
      <w:r>
        <w:rPr>
          <w:rFonts w:hint="cs"/>
          <w:rtl/>
        </w:rPr>
        <w:t xml:space="preserve">, מאחר וזה היישום היחידי בינתיים. את זה עושים עם הוספת הקוד הבא לקובץ </w:t>
      </w:r>
      <w:r>
        <w:t>local_lib/urls.py</w:t>
      </w:r>
      <w:r>
        <w:rPr>
          <w:rFonts w:hint="cs"/>
          <w:rtl/>
        </w:rPr>
        <w:t>:</w:t>
      </w:r>
    </w:p>
    <w:p w:rsidR="00B14A8B" w:rsidRDefault="00B14A8B" w:rsidP="00DA4287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urlpatterns += [</w:t>
      </w:r>
    </w:p>
    <w:p w:rsidR="00B14A8B" w:rsidRDefault="00B14A8B" w:rsidP="00DA4287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path('catalog/', include('catalog.urls')),</w:t>
      </w:r>
    </w:p>
    <w:p w:rsidR="00B14A8B" w:rsidRDefault="00B14A8B" w:rsidP="00DA4287">
      <w:pPr>
        <w:pStyle w:val="Source"/>
      </w:pPr>
      <w:r>
        <w:rPr>
          <w:rStyle w:val="HTMLCode"/>
          <w:rFonts w:eastAsiaTheme="majorEastAsia"/>
        </w:rPr>
        <w:t>]</w:t>
      </w:r>
    </w:p>
    <w:p w:rsidR="00B14A8B" w:rsidRDefault="00416202" w:rsidP="00DA4287">
      <w:pPr>
        <w:pStyle w:val="Heading1"/>
        <w:bidi/>
        <w:rPr>
          <w:rtl/>
        </w:rPr>
      </w:pPr>
      <w:r>
        <w:rPr>
          <w:rFonts w:hint="cs"/>
          <w:rtl/>
        </w:rPr>
        <w:t xml:space="preserve">קבצים סטטיים - </w:t>
      </w:r>
      <w:r>
        <w:t>Static Files</w:t>
      </w:r>
    </w:p>
    <w:p w:rsidR="00416202" w:rsidRDefault="00416202" w:rsidP="00DA4287">
      <w:pPr>
        <w:pStyle w:val="Paragraph-2"/>
        <w:bidi/>
        <w:rPr>
          <w:rtl/>
        </w:rPr>
      </w:pPr>
      <w:r>
        <w:rPr>
          <w:rtl/>
        </w:rPr>
        <w:t xml:space="preserve">קבצים סטטיים </w:t>
      </w:r>
      <w:r>
        <w:rPr>
          <w:rFonts w:hint="cs"/>
          <w:rtl/>
        </w:rPr>
        <w:t xml:space="preserve">- </w:t>
      </w:r>
      <w:r>
        <w:t>CSS</w:t>
      </w:r>
      <w:r>
        <w:rPr>
          <w:rFonts w:hint="cs"/>
          <w:rtl/>
        </w:rPr>
        <w:t xml:space="preserve">, </w:t>
      </w:r>
      <w:r>
        <w:t>JavaScript</w:t>
      </w:r>
      <w:r>
        <w:rPr>
          <w:rFonts w:hint="cs"/>
          <w:rtl/>
        </w:rPr>
        <w:t xml:space="preserve">, תמונות - </w:t>
      </w:r>
      <w:r>
        <w:rPr>
          <w:rtl/>
        </w:rPr>
        <w:t xml:space="preserve">לא מטופלים </w:t>
      </w:r>
      <w:r>
        <w:rPr>
          <w:rFonts w:hint="cs"/>
          <w:rtl/>
        </w:rPr>
        <w:t>ב-</w:t>
      </w:r>
      <w:r>
        <w:t>django</w:t>
      </w:r>
      <w:r>
        <w:rPr>
          <w:rFonts w:hint="cs"/>
          <w:rtl/>
        </w:rPr>
        <w:t>. יש צורך להבציע ל-</w:t>
      </w:r>
      <w:r>
        <w:t>django</w:t>
      </w:r>
      <w:r>
        <w:rPr>
          <w:rFonts w:hint="cs"/>
          <w:rtl/>
        </w:rPr>
        <w:t xml:space="preserve"> על המיקום שלהם. את זה עושים עם הקוד הבא, גם הוא ב-</w:t>
      </w:r>
      <w:r>
        <w:t>local_lib/urls.py</w:t>
      </w:r>
      <w:r>
        <w:rPr>
          <w:rFonts w:hint="cs"/>
          <w:rtl/>
        </w:rPr>
        <w:t>:</w:t>
      </w:r>
    </w:p>
    <w:p w:rsidR="006C1AB5" w:rsidRDefault="006C1AB5" w:rsidP="00DA4287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# Use static() to add url mapping to serve static files during development (only)</w:t>
      </w:r>
    </w:p>
    <w:p w:rsidR="006C1AB5" w:rsidRDefault="006C1AB5" w:rsidP="00DA4287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from django.conf import settings</w:t>
      </w:r>
    </w:p>
    <w:p w:rsidR="006C1AB5" w:rsidRDefault="006C1AB5" w:rsidP="00DA4287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from django.conf.urls.static import static</w:t>
      </w:r>
    </w:p>
    <w:p w:rsidR="006C1AB5" w:rsidRDefault="006C1AB5" w:rsidP="00DA4287">
      <w:pPr>
        <w:pStyle w:val="Source"/>
        <w:rPr>
          <w:rStyle w:val="HTMLCode"/>
          <w:rFonts w:eastAsiaTheme="majorEastAsia"/>
        </w:rPr>
      </w:pPr>
    </w:p>
    <w:p w:rsidR="006C1AB5" w:rsidRDefault="006C1AB5" w:rsidP="00DA4287">
      <w:pPr>
        <w:pStyle w:val="Source"/>
      </w:pPr>
      <w:r>
        <w:rPr>
          <w:rStyle w:val="HTMLCode"/>
          <w:rFonts w:eastAsiaTheme="majorEastAsia"/>
        </w:rPr>
        <w:t>urlpatterns += static(settings.STATIC_URL, document_root=settings.STATIC_ROOT)</w:t>
      </w:r>
    </w:p>
    <w:p w:rsidR="00416202" w:rsidRDefault="006C1AB5" w:rsidP="00DA4287">
      <w:pPr>
        <w:pStyle w:val="Paragraph-1"/>
        <w:rPr>
          <w:rtl/>
        </w:rPr>
      </w:pPr>
      <w:r>
        <w:rPr>
          <w:rFonts w:hint="cs"/>
          <w:rtl/>
        </w:rPr>
        <w:t xml:space="preserve">לסיום, יש להוסיף את התוכן הבא לקובץ חדש שישמר בשם </w:t>
      </w:r>
      <w:r>
        <w:t>catalog/urls.py</w:t>
      </w:r>
      <w:r>
        <w:rPr>
          <w:rFonts w:hint="cs"/>
          <w:rtl/>
        </w:rPr>
        <w:t>:</w:t>
      </w:r>
    </w:p>
    <w:p w:rsidR="006C1AB5" w:rsidRDefault="00BB6D8B" w:rsidP="00DA4287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f</w:t>
      </w:r>
      <w:r w:rsidR="006C1AB5">
        <w:rPr>
          <w:rStyle w:val="HTMLCode"/>
          <w:rFonts w:eastAsiaTheme="majorEastAsia"/>
        </w:rPr>
        <w:t>rom django.urls import path</w:t>
      </w:r>
    </w:p>
    <w:p w:rsidR="006C1AB5" w:rsidRDefault="006C1AB5" w:rsidP="00DA4287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from catalog import views</w:t>
      </w:r>
    </w:p>
    <w:p w:rsidR="006C1AB5" w:rsidRDefault="006C1AB5" w:rsidP="00DA4287">
      <w:pPr>
        <w:pStyle w:val="Source"/>
        <w:rPr>
          <w:rStyle w:val="HTMLCode"/>
          <w:rFonts w:eastAsiaTheme="majorEastAsia"/>
        </w:rPr>
      </w:pPr>
    </w:p>
    <w:p w:rsidR="006C1AB5" w:rsidRDefault="006C1AB5" w:rsidP="00DA4287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lastRenderedPageBreak/>
        <w:t>urlpatterns = [</w:t>
      </w:r>
    </w:p>
    <w:p w:rsidR="006C1AB5" w:rsidRDefault="006C1AB5" w:rsidP="00DA4287">
      <w:pPr>
        <w:pStyle w:val="Source"/>
        <w:rPr>
          <w:rStyle w:val="HTMLCode"/>
          <w:rFonts w:eastAsiaTheme="majorEastAsia"/>
        </w:rPr>
      </w:pPr>
    </w:p>
    <w:p w:rsidR="006C1AB5" w:rsidRDefault="006C1AB5" w:rsidP="00DA4287">
      <w:pPr>
        <w:pStyle w:val="Source"/>
      </w:pPr>
      <w:r>
        <w:rPr>
          <w:rStyle w:val="HTMLCode"/>
          <w:rFonts w:eastAsiaTheme="majorEastAsia"/>
        </w:rPr>
        <w:t>]</w:t>
      </w:r>
    </w:p>
    <w:p w:rsidR="006C1AB5" w:rsidRDefault="00F97406" w:rsidP="007F6CB0">
      <w:pPr>
        <w:pStyle w:val="Heading2"/>
        <w:bidi/>
        <w:rPr>
          <w:rtl/>
        </w:rPr>
      </w:pPr>
      <w:r>
        <w:rPr>
          <w:rFonts w:hint="cs"/>
          <w:rtl/>
        </w:rPr>
        <w:t xml:space="preserve">הגירה - </w:t>
      </w:r>
      <w:r>
        <w:t>Migrate</w:t>
      </w:r>
    </w:p>
    <w:p w:rsidR="00F97406" w:rsidRDefault="00F97406" w:rsidP="007F6CB0">
      <w:pPr>
        <w:pStyle w:val="Paragraph-2"/>
        <w:bidi/>
        <w:rPr>
          <w:rtl/>
        </w:rPr>
      </w:pPr>
      <w:r>
        <w:rPr>
          <w:rtl/>
        </w:rPr>
        <w:t xml:space="preserve">השלב האחרון לפני השלמת שלד הפרוייקט הוא הכירה. </w:t>
      </w:r>
      <w:r>
        <w:rPr>
          <w:rFonts w:hint="cs"/>
          <w:rtl/>
        </w:rPr>
        <w:t>זה מבוצע ב-2 הפקודות הבאות:</w:t>
      </w:r>
    </w:p>
    <w:p w:rsidR="00F97406" w:rsidRDefault="00F97406" w:rsidP="007F6CB0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python manage.py makemigrations</w:t>
      </w:r>
    </w:p>
    <w:p w:rsidR="00F97406" w:rsidRDefault="00F97406" w:rsidP="007F6CB0">
      <w:pPr>
        <w:pStyle w:val="Source"/>
      </w:pPr>
      <w:r>
        <w:rPr>
          <w:rStyle w:val="HTMLCode"/>
          <w:rFonts w:eastAsiaTheme="majorEastAsia"/>
        </w:rPr>
        <w:t>python manage.py migrate</w:t>
      </w:r>
    </w:p>
    <w:p w:rsidR="00F97406" w:rsidRDefault="00B50B1D" w:rsidP="007F6CB0">
      <w:pPr>
        <w:pStyle w:val="Heading2"/>
        <w:bidi/>
        <w:rPr>
          <w:rtl/>
        </w:rPr>
      </w:pPr>
      <w:r>
        <w:rPr>
          <w:rFonts w:hint="cs"/>
          <w:rtl/>
        </w:rPr>
        <w:t>הרצה</w:t>
      </w:r>
    </w:p>
    <w:p w:rsidR="00B50B1D" w:rsidRDefault="00B50B1D" w:rsidP="007F6CB0">
      <w:pPr>
        <w:pStyle w:val="Paragraph-2"/>
        <w:bidi/>
        <w:rPr>
          <w:rtl/>
        </w:rPr>
      </w:pPr>
      <w:r>
        <w:rPr>
          <w:rtl/>
        </w:rPr>
        <w:t>כעת אפשר להריץ א</w:t>
      </w:r>
      <w:r>
        <w:rPr>
          <w:rFonts w:hint="cs"/>
          <w:rtl/>
        </w:rPr>
        <w:t>ת</w:t>
      </w:r>
      <w:r>
        <w:rPr>
          <w:rtl/>
        </w:rPr>
        <w:t xml:space="preserve"> הפרוייקט, למרות </w:t>
      </w:r>
      <w:r>
        <w:rPr>
          <w:rFonts w:hint="cs"/>
          <w:rtl/>
        </w:rPr>
        <w:t>שנקבל הודעת שגיאה. ההרצה היא בפקודה</w:t>
      </w:r>
    </w:p>
    <w:p w:rsidR="00B50B1D" w:rsidRDefault="00B50B1D" w:rsidP="007F6CB0">
      <w:pPr>
        <w:pStyle w:val="Source"/>
      </w:pPr>
      <w:r>
        <w:t>python manage.py runserver [0.0.0.0:5000]</w:t>
      </w:r>
    </w:p>
    <w:p w:rsidR="00B50B1D" w:rsidRDefault="00B50B1D" w:rsidP="007F6CB0">
      <w:pPr>
        <w:pStyle w:val="Paragraph-2"/>
        <w:bidi/>
        <w:rPr>
          <w:rtl/>
        </w:rPr>
      </w:pPr>
      <w:r>
        <w:rPr>
          <w:rFonts w:hint="cs"/>
          <w:rtl/>
        </w:rPr>
        <w:t xml:space="preserve">החלק בסוגריים המרובעים מיועד לעבודה בתוך </w:t>
      </w:r>
      <w:r>
        <w:t>Docker Container</w:t>
      </w:r>
      <w:r>
        <w:rPr>
          <w:rFonts w:hint="cs"/>
          <w:rtl/>
        </w:rPr>
        <w:t>.</w:t>
      </w:r>
    </w:p>
    <w:p w:rsidR="00B50B1D" w:rsidRDefault="007322F1" w:rsidP="007F6CB0">
      <w:pPr>
        <w:pStyle w:val="Paragraph-2"/>
        <w:bidi/>
        <w:rPr>
          <w:rtl/>
        </w:rPr>
      </w:pPr>
      <w:r>
        <w:rPr>
          <w:rFonts w:hint="cs"/>
          <w:rtl/>
        </w:rPr>
        <w:t>בשלב הזה נקבל את מסך השגיאה הבא:</w:t>
      </w:r>
    </w:p>
    <w:p w:rsidR="007322F1" w:rsidRDefault="007322F1" w:rsidP="007F6CB0">
      <w:pPr>
        <w:pStyle w:val="Paragraph-0"/>
        <w:bidi w:val="0"/>
        <w:jc w:val="center"/>
      </w:pPr>
      <w:r>
        <w:rPr>
          <w:rFonts w:hint="cs"/>
          <w:noProof/>
        </w:rPr>
        <w:drawing>
          <wp:inline distT="0" distB="0" distL="0" distR="0">
            <wp:extent cx="5096510" cy="2472690"/>
            <wp:effectExtent l="0" t="0" r="889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651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2F1" w:rsidRPr="00F97406" w:rsidRDefault="007322F1" w:rsidP="007E1381">
      <w:pPr>
        <w:pStyle w:val="Paragraph-1"/>
        <w:rPr>
          <w:rtl/>
        </w:rPr>
      </w:pPr>
      <w:r>
        <w:rPr>
          <w:rFonts w:hint="cs"/>
          <w:rtl/>
        </w:rPr>
        <w:t>השגירה אומרת לנו שה-</w:t>
      </w:r>
      <w:r>
        <w:t>URL</w:t>
      </w:r>
      <w:r>
        <w:rPr>
          <w:rFonts w:hint="cs"/>
          <w:rtl/>
        </w:rPr>
        <w:t xml:space="preserve"> המבוקש לא נמצא. זה הגיוני, היות ואין לנו עוד קבצי </w:t>
      </w:r>
      <w:r>
        <w:t>view</w:t>
      </w:r>
      <w:r>
        <w:rPr>
          <w:rFonts w:hint="cs"/>
          <w:rtl/>
        </w:rPr>
        <w:t>.</w:t>
      </w:r>
    </w:p>
    <w:p w:rsidR="00375B22" w:rsidRDefault="0098180E" w:rsidP="007E1381">
      <w:pPr>
        <w:pStyle w:val="Paragraph-1"/>
        <w:rPr>
          <w:rtl/>
        </w:rPr>
      </w:pPr>
      <w:r>
        <w:rPr>
          <w:rFonts w:hint="cs"/>
          <w:rtl/>
        </w:rPr>
        <w:t>לפני שנתחיל להציג נתונים, נ</w:t>
      </w:r>
      <w:r w:rsidR="007F6CB0">
        <w:rPr>
          <w:rFonts w:hint="cs"/>
          <w:rtl/>
        </w:rPr>
        <w:t>ח</w:t>
      </w:r>
      <w:r>
        <w:rPr>
          <w:rFonts w:hint="cs"/>
          <w:rtl/>
        </w:rPr>
        <w:t>שוב על הנתונים שלנו, ועל הקשרים ביניהם.</w:t>
      </w:r>
    </w:p>
    <w:p w:rsidR="006C1AB5" w:rsidRDefault="00375B22" w:rsidP="007E1381">
      <w:pPr>
        <w:pStyle w:val="Paragraph-1"/>
        <w:rPr>
          <w:rtl/>
        </w:rPr>
      </w:pPr>
      <w:r>
        <w:rPr>
          <w:rFonts w:hint="cs"/>
          <w:rtl/>
        </w:rPr>
        <w:t xml:space="preserve">ביישום שלנו של קטלוג הספריה, </w:t>
      </w:r>
      <w:r w:rsidR="007C7B96">
        <w:rPr>
          <w:rFonts w:hint="cs"/>
          <w:rtl/>
        </w:rPr>
        <w:t>נכלול בשבל הראשון את הנתונים הבאים:</w:t>
      </w:r>
    </w:p>
    <w:p w:rsidR="007C7B96" w:rsidRDefault="007C7B96" w:rsidP="007E1381">
      <w:pPr>
        <w:pStyle w:val="Paragraph-2"/>
        <w:bidi/>
        <w:rPr>
          <w:rtl/>
        </w:rPr>
      </w:pPr>
      <w:r>
        <w:rPr>
          <w:rFonts w:hint="cs"/>
          <w:rtl/>
        </w:rPr>
        <w:t>כותר, מחבר, ז'אנר, שפה, ספר.</w:t>
      </w:r>
    </w:p>
    <w:p w:rsidR="00DE2CAB" w:rsidRDefault="007C7B96" w:rsidP="007E1381">
      <w:pPr>
        <w:pStyle w:val="Paragraph-2"/>
        <w:bidi/>
        <w:rPr>
          <w:rtl/>
        </w:rPr>
      </w:pPr>
      <w:r>
        <w:rPr>
          <w:rFonts w:hint="cs"/>
          <w:rtl/>
        </w:rPr>
        <w:t>לכל כותר יש מחבר אחד</w:t>
      </w:r>
      <w:r w:rsidR="00DE2CAB">
        <w:rPr>
          <w:rFonts w:hint="cs"/>
          <w:rtl/>
        </w:rPr>
        <w:t>. בשלב הבא ננסה לשנות כל שלספר יכולים להיות מספר מחברים.</w:t>
      </w:r>
    </w:p>
    <w:p w:rsidR="007C7B96" w:rsidRDefault="00DE2CAB" w:rsidP="00DE2CAB">
      <w:pPr>
        <w:pStyle w:val="Paragraph-2"/>
        <w:bidi/>
        <w:rPr>
          <w:rtl/>
        </w:rPr>
      </w:pPr>
      <w:r>
        <w:rPr>
          <w:rFonts w:hint="cs"/>
          <w:rtl/>
        </w:rPr>
        <w:t>כל ספר שייך לז'נר אח</w:t>
      </w:r>
      <w:r w:rsidR="007C7B96">
        <w:rPr>
          <w:rFonts w:hint="cs"/>
          <w:rtl/>
        </w:rPr>
        <w:t>ד או יותר.</w:t>
      </w:r>
    </w:p>
    <w:p w:rsidR="007C7B96" w:rsidRDefault="007C7B96" w:rsidP="007E1381">
      <w:pPr>
        <w:pStyle w:val="Paragraph-2"/>
        <w:bidi/>
        <w:rPr>
          <w:rtl/>
        </w:rPr>
      </w:pPr>
      <w:r>
        <w:rPr>
          <w:rFonts w:hint="cs"/>
          <w:rtl/>
        </w:rPr>
        <w:t>מחבר יכול לחבר ספר אחד או יותר.</w:t>
      </w:r>
    </w:p>
    <w:p w:rsidR="007C7B96" w:rsidRDefault="007C7B96" w:rsidP="007E1381">
      <w:pPr>
        <w:pStyle w:val="Paragraph-2"/>
        <w:bidi/>
        <w:rPr>
          <w:rtl/>
        </w:rPr>
      </w:pPr>
      <w:r>
        <w:rPr>
          <w:rFonts w:hint="cs"/>
          <w:rtl/>
        </w:rPr>
        <w:t>ספר, שהוא עותק של עותר, תמיד מקושר לכותר יחיד.</w:t>
      </w:r>
    </w:p>
    <w:p w:rsidR="007C7B96" w:rsidRDefault="007C7B96" w:rsidP="007E1381">
      <w:pPr>
        <w:pStyle w:val="Paragraph-2"/>
        <w:bidi/>
        <w:rPr>
          <w:rtl/>
        </w:rPr>
      </w:pPr>
      <w:r>
        <w:rPr>
          <w:rFonts w:hint="cs"/>
          <w:rtl/>
        </w:rPr>
        <w:t xml:space="preserve">כותר מקושר ל-0 או </w:t>
      </w:r>
      <w:r w:rsidR="004D424D">
        <w:rPr>
          <w:rFonts w:hint="cs"/>
          <w:rtl/>
        </w:rPr>
        <w:t xml:space="preserve">יותר ספרים (אפשרי שקיים </w:t>
      </w:r>
      <w:r w:rsidR="00D21B57">
        <w:rPr>
          <w:rFonts w:hint="cs"/>
          <w:rtl/>
        </w:rPr>
        <w:t xml:space="preserve">ברשימה </w:t>
      </w:r>
      <w:r w:rsidR="004D424D">
        <w:rPr>
          <w:rFonts w:hint="cs"/>
          <w:rtl/>
        </w:rPr>
        <w:t>כותר שלא</w:t>
      </w:r>
      <w:r>
        <w:rPr>
          <w:rFonts w:hint="cs"/>
          <w:rtl/>
        </w:rPr>
        <w:t xml:space="preserve"> נמצא בספריה).</w:t>
      </w:r>
    </w:p>
    <w:p w:rsidR="00335E4C" w:rsidRDefault="00335E4C" w:rsidP="007E1381">
      <w:pPr>
        <w:pStyle w:val="Paragraph-1"/>
        <w:rPr>
          <w:rtl/>
        </w:rPr>
      </w:pPr>
      <w:r>
        <w:rPr>
          <w:rtl/>
        </w:rPr>
        <w:t>האיור הבא הוא ה-</w:t>
      </w:r>
      <w:r>
        <w:t>ERD</w:t>
      </w:r>
      <w:r>
        <w:rPr>
          <w:rFonts w:hint="cs"/>
          <w:rtl/>
        </w:rPr>
        <w:t xml:space="preserve"> של הנתונים האלו.</w:t>
      </w:r>
    </w:p>
    <w:p w:rsidR="00491DBB" w:rsidRDefault="004D424D" w:rsidP="00CC17DA">
      <w:pPr>
        <w:pStyle w:val="Paragraph-0"/>
        <w:jc w:val="center"/>
      </w:pPr>
      <w:r>
        <w:object w:dxaOrig="7231" w:dyaOrig="4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5pt;height:217.25pt" o:ole="">
            <v:imagedata r:id="rId6" o:title=""/>
          </v:shape>
          <o:OLEObject Type="Embed" ProgID="Visio.Drawing.11" ShapeID="_x0000_i1025" DrawAspect="Content" ObjectID="_1601463794" r:id="rId7"/>
        </w:object>
      </w:r>
    </w:p>
    <w:p w:rsidR="006C1AB5" w:rsidRDefault="00622B8A" w:rsidP="00CC17DA">
      <w:pPr>
        <w:pStyle w:val="Paragraph-1"/>
        <w:rPr>
          <w:rtl/>
        </w:rPr>
      </w:pPr>
      <w:r>
        <w:rPr>
          <w:rFonts w:hint="cs"/>
          <w:rtl/>
        </w:rPr>
        <w:t xml:space="preserve">את הקשרים האלו מסכמים בקובץ </w:t>
      </w:r>
      <w:r>
        <w:t>catalog/models.py</w:t>
      </w:r>
      <w:r w:rsidR="0006257E">
        <w:rPr>
          <w:rFonts w:hint="cs"/>
          <w:rtl/>
        </w:rPr>
        <w:t xml:space="preserve">. הקוד הבא </w:t>
      </w:r>
      <w:r w:rsidR="00B90F37">
        <w:rPr>
          <w:rFonts w:hint="cs"/>
          <w:rtl/>
        </w:rPr>
        <w:t>מדגים איך מגדירים שדה בטבלה.</w:t>
      </w:r>
    </w:p>
    <w:p w:rsidR="00B90F37" w:rsidRDefault="00B90F37" w:rsidP="00CC17DA">
      <w:pPr>
        <w:pStyle w:val="Paragraph-1"/>
        <w:rPr>
          <w:rtl/>
        </w:rPr>
      </w:pPr>
      <w:r>
        <w:rPr>
          <w:rtl/>
        </w:rPr>
        <w:t xml:space="preserve">השדה מוגדר בתוך </w:t>
      </w:r>
      <w:r>
        <w:t>class</w:t>
      </w:r>
      <w:r w:rsidR="009A3AA0">
        <w:rPr>
          <w:rFonts w:hint="cs"/>
          <w:rtl/>
        </w:rPr>
        <w:t>, שיורש מ-</w:t>
      </w:r>
      <w:r w:rsidR="00C86FA6">
        <w:t>models.Model</w:t>
      </w:r>
      <w:r w:rsidR="00C86FA6">
        <w:rPr>
          <w:rFonts w:hint="cs"/>
          <w:rtl/>
        </w:rPr>
        <w:t>.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8725"/>
        <w:gridCol w:w="625"/>
      </w:tblGrid>
      <w:tr w:rsidR="002E3BE1" w:rsidTr="002E3BE1">
        <w:trPr>
          <w:cantSplit/>
          <w:trHeight w:val="1134"/>
        </w:trPr>
        <w:tc>
          <w:tcPr>
            <w:tcW w:w="8725" w:type="dxa"/>
          </w:tcPr>
          <w:p w:rsidR="002E3BE1" w:rsidRDefault="00CC17DA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f</w:t>
            </w:r>
            <w:r w:rsidR="002E3BE1">
              <w:rPr>
                <w:rStyle w:val="HTMLCode"/>
                <w:rFonts w:eastAsiaTheme="majorEastAsia"/>
              </w:rPr>
              <w:t>rom django.db import models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class MyModelName(models.Model):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"""A typical class defining a model, derived from the Model class."""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# Fields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my_field_name = models.CharField(max_length=20, help_text='Enter field documentation')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...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# Metadata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class Meta: 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ordering = ['-my_field_name']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# Methods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def get_absolute_url(self):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"""Returns the url to access a particular instance of MyModelName."""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return reverse('model-detail-view', args=[str(self.id)])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def __str__(self):</w:t>
            </w:r>
          </w:p>
          <w:p w:rsidR="002E3BE1" w:rsidRDefault="002E3BE1" w:rsidP="00CC17DA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"""String for representing the MyModelName object (in Admin site etc.)."""</w:t>
            </w:r>
          </w:p>
          <w:p w:rsidR="002E3BE1" w:rsidRDefault="002E3BE1" w:rsidP="00CC17DA">
            <w:pPr>
              <w:pStyle w:val="Source"/>
            </w:pPr>
            <w:r>
              <w:rPr>
                <w:rStyle w:val="HTMLCode"/>
                <w:rFonts w:eastAsiaTheme="majorEastAsia"/>
              </w:rPr>
              <w:t xml:space="preserve">        return self.field_name</w:t>
            </w:r>
          </w:p>
          <w:p w:rsidR="002E3BE1" w:rsidRDefault="002E3BE1" w:rsidP="002E3BE1"/>
        </w:tc>
        <w:tc>
          <w:tcPr>
            <w:tcW w:w="625" w:type="dxa"/>
            <w:textDirection w:val="tbRl"/>
          </w:tcPr>
          <w:p w:rsidR="002E3BE1" w:rsidRDefault="002E3BE1" w:rsidP="002E3BE1">
            <w:pPr>
              <w:bidi/>
              <w:ind w:left="113" w:right="113"/>
              <w:jc w:val="center"/>
              <w:rPr>
                <w:rtl/>
              </w:rPr>
            </w:pPr>
            <w:r>
              <w:rPr>
                <w:rFonts w:hint="cs"/>
                <w:rtl/>
              </w:rPr>
              <w:t>דוגמה</w:t>
            </w:r>
          </w:p>
        </w:tc>
      </w:tr>
    </w:tbl>
    <w:p w:rsidR="002E3BE1" w:rsidRPr="00622B8A" w:rsidRDefault="002E3BE1" w:rsidP="002E3BE1">
      <w:pPr>
        <w:rPr>
          <w:rtl/>
        </w:rPr>
      </w:pPr>
    </w:p>
    <w:p w:rsidR="00B14A8B" w:rsidRDefault="00794CC6" w:rsidP="00CC17DA">
      <w:pPr>
        <w:pStyle w:val="Paragraph-1"/>
        <w:rPr>
          <w:rtl/>
        </w:rPr>
      </w:pPr>
      <w:r>
        <w:rPr>
          <w:rFonts w:hint="cs"/>
          <w:rtl/>
        </w:rPr>
        <w:t>ב-</w:t>
      </w:r>
      <w:r>
        <w:t>class</w:t>
      </w:r>
      <w:r>
        <w:rPr>
          <w:rFonts w:hint="cs"/>
          <w:rtl/>
        </w:rPr>
        <w:t xml:space="preserve"> הזה מוגדר רק שדה אחד, שהוא </w:t>
      </w:r>
      <w:r>
        <w:t>string</w:t>
      </w:r>
      <w:r>
        <w:rPr>
          <w:rFonts w:hint="cs"/>
          <w:rtl/>
        </w:rPr>
        <w:t xml:space="preserve"> באורך 20.</w:t>
      </w:r>
    </w:p>
    <w:p w:rsidR="00486651" w:rsidRDefault="00486651" w:rsidP="00CC17DA">
      <w:pPr>
        <w:pStyle w:val="Paragraph-1"/>
        <w:rPr>
          <w:rtl/>
        </w:rPr>
      </w:pPr>
      <w:r>
        <w:rPr>
          <w:rtl/>
        </w:rPr>
        <w:t>יש עוד הרבה סוגים של שדות והרבה אפשרויות לכל שדה.</w:t>
      </w:r>
    </w:p>
    <w:p w:rsidR="00674D94" w:rsidRDefault="00674D94" w:rsidP="00CC17DA">
      <w:pPr>
        <w:pStyle w:val="Paragraph-1"/>
      </w:pPr>
      <w:r>
        <w:rPr>
          <w:rtl/>
        </w:rPr>
        <w:lastRenderedPageBreak/>
        <w:t>ה-</w:t>
      </w:r>
      <w:r>
        <w:t>class</w:t>
      </w:r>
      <w:r>
        <w:rPr>
          <w:rFonts w:hint="cs"/>
          <w:rtl/>
        </w:rPr>
        <w:t xml:space="preserve"> הפנימי בשם </w:t>
      </w:r>
      <w:r>
        <w:t>Metadata</w:t>
      </w:r>
      <w:r>
        <w:rPr>
          <w:rFonts w:hint="cs"/>
          <w:rtl/>
        </w:rPr>
        <w:t>, הדוגמה הזו, מגדיר את ברירת המחדל של אופן המיון.</w:t>
      </w:r>
      <w:r w:rsidR="00B17814">
        <w:rPr>
          <w:rFonts w:hint="cs"/>
          <w:rtl/>
        </w:rPr>
        <w:t xml:space="preserve"> ה</w:t>
      </w:r>
      <w:r w:rsidR="00084762">
        <w:rPr>
          <w:rFonts w:hint="cs"/>
          <w:rtl/>
        </w:rPr>
        <w:t>תו</w:t>
      </w:r>
      <w:r w:rsidR="00B17814">
        <w:rPr>
          <w:rFonts w:hint="cs"/>
          <w:rtl/>
        </w:rPr>
        <w:t xml:space="preserve"> "-" מראה שהמיון הוא בסדר הפוך.</w:t>
      </w:r>
    </w:p>
    <w:p w:rsidR="00C41E8F" w:rsidRDefault="00C41E8F" w:rsidP="00CC17DA">
      <w:pPr>
        <w:pStyle w:val="Paragraph-1"/>
        <w:rPr>
          <w:rtl/>
        </w:rPr>
      </w:pPr>
      <w:r>
        <w:rPr>
          <w:rFonts w:hint="cs"/>
          <w:rtl/>
        </w:rPr>
        <w:t>שם ה-</w:t>
      </w:r>
      <w:r>
        <w:t>class</w:t>
      </w:r>
      <w:r>
        <w:rPr>
          <w:rFonts w:hint="cs"/>
          <w:rtl/>
        </w:rPr>
        <w:t xml:space="preserve"> הוא שם </w:t>
      </w:r>
      <w:r w:rsidR="004A2AB0">
        <w:rPr>
          <w:rFonts w:hint="cs"/>
          <w:rtl/>
        </w:rPr>
        <w:t>היישות (אובייקט), כמו כותר או שפה.</w:t>
      </w:r>
    </w:p>
    <w:p w:rsidR="004A2AB0" w:rsidRDefault="00171757" w:rsidP="00CC17DA">
      <w:pPr>
        <w:pStyle w:val="Heading2"/>
        <w:bidi/>
        <w:rPr>
          <w:rtl/>
        </w:rPr>
      </w:pPr>
      <w:r w:rsidRPr="00CC17DA">
        <w:rPr>
          <w:rFonts w:hint="cs"/>
          <w:rtl/>
        </w:rPr>
        <w:t>מודל</w:t>
      </w:r>
      <w:r>
        <w:rPr>
          <w:rFonts w:hint="cs"/>
          <w:rtl/>
        </w:rPr>
        <w:t xml:space="preserve"> הספריה</w:t>
      </w:r>
    </w:p>
    <w:p w:rsidR="00171757" w:rsidRDefault="00667F6C" w:rsidP="00CC17DA">
      <w:pPr>
        <w:pStyle w:val="Paragraph-1"/>
        <w:rPr>
          <w:rtl/>
        </w:rPr>
      </w:pPr>
      <w:r>
        <w:rPr>
          <w:rFonts w:hint="cs"/>
          <w:rtl/>
        </w:rPr>
        <w:t xml:space="preserve">מודל הספריה שמור בקובץ </w:t>
      </w:r>
      <w:r>
        <w:t>catalog/models.py</w:t>
      </w:r>
      <w:r>
        <w:rPr>
          <w:rFonts w:hint="cs"/>
          <w:rtl/>
        </w:rPr>
        <w:t>.</w:t>
      </w:r>
    </w:p>
    <w:p w:rsidR="00983F78" w:rsidRDefault="00983F78" w:rsidP="00CC17DA">
      <w:pPr>
        <w:pStyle w:val="Heading3"/>
        <w:bidi/>
        <w:rPr>
          <w:rtl/>
        </w:rPr>
      </w:pPr>
      <w:r>
        <w:rPr>
          <w:rFonts w:hint="cs"/>
          <w:rtl/>
        </w:rPr>
        <w:t>שפה</w:t>
      </w:r>
    </w:p>
    <w:p w:rsidR="0071517C" w:rsidRDefault="00667F6C" w:rsidP="00CC17DA">
      <w:pPr>
        <w:pStyle w:val="Paragraph-3"/>
        <w:bidi/>
        <w:rPr>
          <w:rtl/>
        </w:rPr>
      </w:pPr>
      <w:r>
        <w:rPr>
          <w:rFonts w:hint="cs"/>
          <w:rtl/>
        </w:rPr>
        <w:t>נתחיל בהוספת אובייקט שפה. זהו אובייקט עם שדה אחד בלבד.</w:t>
      </w:r>
      <w:r w:rsidR="00F621B1">
        <w:rPr>
          <w:rFonts w:hint="cs"/>
          <w:rtl/>
        </w:rPr>
        <w:t xml:space="preserve"> הקוד הבא </w:t>
      </w:r>
      <w:r w:rsidR="0071517C">
        <w:rPr>
          <w:rFonts w:hint="cs"/>
          <w:rtl/>
        </w:rPr>
        <w:t>י</w:t>
      </w:r>
      <w:r w:rsidR="00F621B1">
        <w:rPr>
          <w:rFonts w:hint="cs"/>
          <w:rtl/>
        </w:rPr>
        <w:t xml:space="preserve">וסיף גם את הטבלה </w:t>
      </w:r>
      <w:r w:rsidR="0071517C">
        <w:rPr>
          <w:rFonts w:hint="cs"/>
          <w:rtl/>
        </w:rPr>
        <w:t>למסד הנתונים, וגם ייצור את ה-</w:t>
      </w:r>
      <w:r w:rsidR="0071517C">
        <w:t>class</w:t>
      </w:r>
      <w:r w:rsidR="0071517C">
        <w:rPr>
          <w:rFonts w:hint="cs"/>
          <w:rtl/>
        </w:rPr>
        <w:t xml:space="preserve"> עם השדות שמייצגים אותו.</w:t>
      </w:r>
    </w:p>
    <w:p w:rsidR="0071517C" w:rsidRDefault="0071517C" w:rsidP="00CC17DA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class Genre(models.Model):</w:t>
      </w:r>
    </w:p>
    <w:p w:rsidR="0071517C" w:rsidRDefault="0071517C" w:rsidP="00CC17DA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"""Model representing a book genre."""</w:t>
      </w:r>
    </w:p>
    <w:p w:rsidR="0071517C" w:rsidRDefault="0071517C" w:rsidP="00CC17DA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name = models.CharField(max_length=200, help_text='Enter a book genre (e.g. Science Fiction)')</w:t>
      </w:r>
    </w:p>
    <w:p w:rsidR="0071517C" w:rsidRDefault="0071517C" w:rsidP="00CC17DA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 </w:t>
      </w:r>
    </w:p>
    <w:p w:rsidR="0071517C" w:rsidRDefault="0071517C" w:rsidP="00CC17DA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def __str__(self):</w:t>
      </w:r>
    </w:p>
    <w:p w:rsidR="0071517C" w:rsidRDefault="0071517C" w:rsidP="00CC17DA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    """String for representing the Model object."""</w:t>
      </w:r>
    </w:p>
    <w:p w:rsidR="0071517C" w:rsidRDefault="0071517C" w:rsidP="00CC17DA">
      <w:pPr>
        <w:pStyle w:val="Source"/>
      </w:pPr>
      <w:r>
        <w:rPr>
          <w:rStyle w:val="HTMLCode"/>
          <w:rFonts w:eastAsiaTheme="majorEastAsia"/>
        </w:rPr>
        <w:t>        return self.name</w:t>
      </w:r>
    </w:p>
    <w:p w:rsidR="006171AD" w:rsidRDefault="006171AD" w:rsidP="00CC17DA">
      <w:pPr>
        <w:pStyle w:val="Paragraph-3"/>
        <w:bidi/>
      </w:pPr>
      <w:r>
        <w:rPr>
          <w:rFonts w:hint="cs"/>
          <w:rtl/>
        </w:rPr>
        <w:t>ה-</w:t>
      </w:r>
      <w:r>
        <w:t>class</w:t>
      </w:r>
      <w:r>
        <w:rPr>
          <w:rFonts w:hint="cs"/>
          <w:rtl/>
        </w:rPr>
        <w:t xml:space="preserve"> כאן מוסיף יישות בשם </w:t>
      </w:r>
      <w:r>
        <w:t>Genre</w:t>
      </w:r>
      <w:r>
        <w:rPr>
          <w:rFonts w:hint="cs"/>
          <w:rtl/>
        </w:rPr>
        <w:t xml:space="preserve"> (ז'אנר). יש לה שדה אחד בשם </w:t>
      </w:r>
      <w:r>
        <w:t>name</w:t>
      </w:r>
      <w:r>
        <w:rPr>
          <w:rFonts w:hint="cs"/>
          <w:rtl/>
        </w:rPr>
        <w:t>, שהוא מחרוזת באורך 200 תווים.</w:t>
      </w:r>
    </w:p>
    <w:p w:rsidR="00C35F07" w:rsidRDefault="00C35F07" w:rsidP="00CC17DA">
      <w:pPr>
        <w:pStyle w:val="Paragraph-3"/>
        <w:bidi/>
      </w:pPr>
      <w:r>
        <w:rPr>
          <w:rFonts w:hint="cs"/>
          <w:rtl/>
        </w:rPr>
        <w:t xml:space="preserve">הפונקציה </w:t>
      </w:r>
      <w:r w:rsidRPr="00CC17DA">
        <w:rPr>
          <w:rFonts w:ascii="Courier New" w:hAnsi="Courier New" w:cs="Courier New"/>
          <w:sz w:val="20"/>
          <w:szCs w:val="20"/>
        </w:rPr>
        <w:t>__str__</w:t>
      </w:r>
      <w:r w:rsidR="00CC17DA">
        <w:rPr>
          <w:rFonts w:hint="cs"/>
          <w:rtl/>
        </w:rPr>
        <w:t xml:space="preserve"> </w:t>
      </w:r>
      <w:r w:rsidR="00FC4287">
        <w:rPr>
          <w:rFonts w:hint="cs"/>
          <w:rtl/>
        </w:rPr>
        <w:t xml:space="preserve">מחזירה את תוכן </w:t>
      </w:r>
      <w:r w:rsidR="00E018F7">
        <w:rPr>
          <w:rFonts w:hint="cs"/>
          <w:rtl/>
        </w:rPr>
        <w:t>ה</w:t>
      </w:r>
      <w:r w:rsidR="00FC4287">
        <w:rPr>
          <w:rFonts w:hint="cs"/>
          <w:rtl/>
        </w:rPr>
        <w:t>שדה.</w:t>
      </w:r>
      <w:r w:rsidR="001C5FB6">
        <w:t xml:space="preserve"> </w:t>
      </w:r>
      <w:r w:rsidR="001C5FB6">
        <w:rPr>
          <w:rFonts w:hint="cs"/>
          <w:rtl/>
        </w:rPr>
        <w:t xml:space="preserve"> בצורה כזו, </w:t>
      </w:r>
      <w:r w:rsidR="00B6317E">
        <w:rPr>
          <w:rFonts w:hint="cs"/>
          <w:rtl/>
        </w:rPr>
        <w:t xml:space="preserve">מתבצעת </w:t>
      </w:r>
      <w:r w:rsidR="001C5FB6">
        <w:rPr>
          <w:rFonts w:hint="cs"/>
          <w:rtl/>
        </w:rPr>
        <w:t xml:space="preserve">המרה של </w:t>
      </w:r>
      <w:r w:rsidR="004B1423">
        <w:rPr>
          <w:rFonts w:hint="cs"/>
          <w:rtl/>
        </w:rPr>
        <w:t>רשומה ב</w:t>
      </w:r>
      <w:r w:rsidR="001C5FB6">
        <w:rPr>
          <w:rFonts w:hint="cs"/>
          <w:rtl/>
        </w:rPr>
        <w:t>-</w:t>
      </w:r>
      <w:r w:rsidR="001C5FB6">
        <w:t>class</w:t>
      </w:r>
      <w:r w:rsidR="001C5FB6">
        <w:rPr>
          <w:rFonts w:hint="cs"/>
          <w:rtl/>
        </w:rPr>
        <w:t xml:space="preserve"> ל-</w:t>
      </w:r>
      <w:r w:rsidR="001C5FB6">
        <w:t>string</w:t>
      </w:r>
      <w:r w:rsidR="004B1423">
        <w:rPr>
          <w:rFonts w:hint="cs"/>
          <w:rtl/>
        </w:rPr>
        <w:t>.</w:t>
      </w:r>
    </w:p>
    <w:p w:rsidR="0071517C" w:rsidRDefault="00983F78" w:rsidP="00B6317E">
      <w:pPr>
        <w:pStyle w:val="Heading3"/>
        <w:bidi/>
        <w:rPr>
          <w:rtl/>
        </w:rPr>
      </w:pPr>
      <w:r>
        <w:rPr>
          <w:rFonts w:hint="cs"/>
          <w:rtl/>
        </w:rPr>
        <w:t>ספר</w:t>
      </w:r>
    </w:p>
    <w:p w:rsidR="00983F78" w:rsidRDefault="00983F78" w:rsidP="00B6317E">
      <w:pPr>
        <w:pStyle w:val="Paragraph-3"/>
        <w:bidi/>
        <w:rPr>
          <w:rtl/>
        </w:rPr>
      </w:pPr>
      <w:r>
        <w:rPr>
          <w:rtl/>
        </w:rPr>
        <w:t xml:space="preserve">ספר </w:t>
      </w:r>
      <w:r w:rsidR="00D5686C">
        <w:rPr>
          <w:rFonts w:hint="cs"/>
          <w:rtl/>
        </w:rPr>
        <w:t xml:space="preserve">במודל שלנו </w:t>
      </w:r>
      <w:r>
        <w:rPr>
          <w:rtl/>
        </w:rPr>
        <w:t xml:space="preserve">כולל </w:t>
      </w:r>
      <w:r w:rsidR="00D5686C">
        <w:rPr>
          <w:rFonts w:hint="cs"/>
          <w:rtl/>
        </w:rPr>
        <w:t>מספר שדות: כותרת, מחבר</w:t>
      </w:r>
      <w:r w:rsidR="00243631">
        <w:rPr>
          <w:rFonts w:hint="cs"/>
          <w:rtl/>
        </w:rPr>
        <w:t xml:space="preserve"> (במקרה הזה לספר יכול להיות מחבר יחיד)</w:t>
      </w:r>
      <w:r w:rsidR="00D5686C">
        <w:rPr>
          <w:rFonts w:hint="cs"/>
          <w:rtl/>
        </w:rPr>
        <w:t>, תקציר</w:t>
      </w:r>
      <w:r w:rsidR="00056DCE">
        <w:rPr>
          <w:rFonts w:hint="cs"/>
          <w:rtl/>
        </w:rPr>
        <w:t>, ז'אנר</w:t>
      </w:r>
      <w:r w:rsidR="00D5686C">
        <w:rPr>
          <w:rFonts w:hint="cs"/>
          <w:rtl/>
        </w:rPr>
        <w:t>, ו-</w:t>
      </w:r>
      <w:r w:rsidR="00D5686C">
        <w:t>isbn</w:t>
      </w:r>
      <w:r w:rsidR="00D5686C">
        <w:rPr>
          <w:rFonts w:hint="cs"/>
          <w:rtl/>
        </w:rPr>
        <w:t>.</w:t>
      </w:r>
    </w:p>
    <w:p w:rsidR="00243631" w:rsidRDefault="00B6317E" w:rsidP="00335B4B">
      <w:pPr>
        <w:pStyle w:val="Paragraph-4"/>
        <w:tabs>
          <w:tab w:val="left" w:pos="1800"/>
          <w:tab w:val="left" w:pos="1980"/>
        </w:tabs>
        <w:ind w:left="1980" w:hanging="828"/>
        <w:rPr>
          <w:rtl/>
        </w:rPr>
      </w:pPr>
      <w:r>
        <w:rPr>
          <w:rtl/>
        </w:rPr>
        <w:t>כותרת</w:t>
      </w:r>
      <w:r>
        <w:tab/>
        <w:t>-</w:t>
      </w:r>
      <w:r>
        <w:tab/>
      </w:r>
      <w:r w:rsidR="00243631">
        <w:rPr>
          <w:rtl/>
        </w:rPr>
        <w:t xml:space="preserve">שדה </w:t>
      </w:r>
      <w:r w:rsidR="00243631">
        <w:t>string</w:t>
      </w:r>
      <w:r w:rsidR="00243631">
        <w:rPr>
          <w:rFonts w:hint="cs"/>
          <w:rtl/>
        </w:rPr>
        <w:t xml:space="preserve"> באורך 200.</w:t>
      </w:r>
    </w:p>
    <w:p w:rsidR="00243631" w:rsidRDefault="00B6317E" w:rsidP="00335B4B">
      <w:pPr>
        <w:pStyle w:val="Paragraph-4"/>
        <w:tabs>
          <w:tab w:val="left" w:pos="1800"/>
          <w:tab w:val="left" w:pos="1980"/>
        </w:tabs>
        <w:ind w:left="1980" w:hanging="828"/>
        <w:rPr>
          <w:rtl/>
        </w:rPr>
      </w:pPr>
      <w:r>
        <w:rPr>
          <w:rtl/>
        </w:rPr>
        <w:t>מחבר</w:t>
      </w:r>
      <w:r>
        <w:tab/>
        <w:t>-</w:t>
      </w:r>
      <w:r>
        <w:tab/>
      </w:r>
      <w:r w:rsidR="00243631">
        <w:rPr>
          <w:rtl/>
        </w:rPr>
        <w:t>מפת</w:t>
      </w:r>
      <w:r w:rsidR="00243631">
        <w:rPr>
          <w:rFonts w:hint="cs"/>
          <w:rtl/>
        </w:rPr>
        <w:t>ח</w:t>
      </w:r>
      <w:r w:rsidR="00243631">
        <w:rPr>
          <w:rtl/>
        </w:rPr>
        <w:t xml:space="preserve"> ז</w:t>
      </w:r>
      <w:r w:rsidR="00243631">
        <w:rPr>
          <w:rFonts w:hint="cs"/>
          <w:rtl/>
        </w:rPr>
        <w:t>ר</w:t>
      </w:r>
      <w:r w:rsidR="00243631">
        <w:rPr>
          <w:rtl/>
        </w:rPr>
        <w:t xml:space="preserve">. </w:t>
      </w:r>
      <w:r w:rsidR="00243631">
        <w:rPr>
          <w:rFonts w:hint="cs"/>
          <w:rtl/>
        </w:rPr>
        <w:t>המחברים עצמם מוגדרים ב-</w:t>
      </w:r>
      <w:r w:rsidR="00243631">
        <w:t>class</w:t>
      </w:r>
      <w:r w:rsidR="00243631">
        <w:rPr>
          <w:rFonts w:hint="cs"/>
          <w:rtl/>
        </w:rPr>
        <w:t xml:space="preserve"> נפרד.</w:t>
      </w:r>
      <w:r w:rsidR="00DC6D10">
        <w:rPr>
          <w:rFonts w:hint="cs"/>
          <w:rtl/>
        </w:rPr>
        <w:t xml:space="preserve"> </w:t>
      </w:r>
      <w:r w:rsidR="002F0467">
        <w:rPr>
          <w:rFonts w:hint="cs"/>
          <w:rtl/>
        </w:rPr>
        <w:t xml:space="preserve">כאמור, </w:t>
      </w:r>
      <w:r w:rsidR="00DC6D10">
        <w:rPr>
          <w:rFonts w:hint="cs"/>
          <w:rtl/>
        </w:rPr>
        <w:t xml:space="preserve">במקרה הזה מוגדר </w:t>
      </w:r>
      <w:r w:rsidR="005214EF">
        <w:rPr>
          <w:rFonts w:hint="cs"/>
          <w:rtl/>
        </w:rPr>
        <w:t>מחבר יחיד לכל ספר.</w:t>
      </w:r>
    </w:p>
    <w:p w:rsidR="00D91554" w:rsidRDefault="00D91554" w:rsidP="00335B4B">
      <w:pPr>
        <w:pStyle w:val="Paragraph-4"/>
        <w:tabs>
          <w:tab w:val="left" w:pos="1800"/>
          <w:tab w:val="left" w:pos="1980"/>
        </w:tabs>
        <w:ind w:left="1980" w:hanging="828"/>
      </w:pPr>
      <w:r>
        <w:rPr>
          <w:rtl/>
        </w:rPr>
        <w:t>תקציר</w:t>
      </w:r>
      <w:r w:rsidR="00B6317E">
        <w:tab/>
        <w:t>-</w:t>
      </w:r>
      <w:r w:rsidR="00B6317E">
        <w:tab/>
      </w:r>
      <w:r>
        <w:rPr>
          <w:rFonts w:hint="cs"/>
          <w:rtl/>
        </w:rPr>
        <w:t xml:space="preserve">שדה טקסט (לא </w:t>
      </w:r>
      <w:r>
        <w:t>string</w:t>
      </w:r>
      <w:r>
        <w:rPr>
          <w:rFonts w:hint="cs"/>
          <w:rtl/>
        </w:rPr>
        <w:t>) באורך של 1,000 תווים.</w:t>
      </w:r>
    </w:p>
    <w:p w:rsidR="008F5B43" w:rsidRDefault="008F5B43" w:rsidP="00417FFB">
      <w:pPr>
        <w:pStyle w:val="Paragraph-0"/>
        <w:rPr>
          <w:rtl/>
        </w:rPr>
      </w:pPr>
      <w:r>
        <w:rPr>
          <w:rFonts w:hint="cs"/>
          <w:rtl/>
        </w:rPr>
        <w:t xml:space="preserve">הבדלים בין </w:t>
      </w:r>
      <w:r>
        <w:t>string</w:t>
      </w:r>
      <w:r>
        <w:rPr>
          <w:rFonts w:hint="cs"/>
          <w:rtl/>
        </w:rPr>
        <w:t xml:space="preserve"> (</w:t>
      </w:r>
      <w:r>
        <w:t>varchar</w:t>
      </w:r>
      <w:r>
        <w:rPr>
          <w:rFonts w:hint="cs"/>
          <w:rtl/>
        </w:rPr>
        <w:t>) ל-</w:t>
      </w:r>
      <w:r>
        <w:t>text</w:t>
      </w:r>
      <w:r>
        <w:rPr>
          <w:rFonts w:hint="cs"/>
          <w:rtl/>
        </w:rPr>
        <w:t>:</w:t>
      </w:r>
    </w:p>
    <w:tbl>
      <w:tblPr>
        <w:tblStyle w:val="TableGrid"/>
        <w:bidiVisual/>
        <w:tblW w:w="0" w:type="auto"/>
        <w:jc w:val="center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530"/>
        <w:gridCol w:w="1980"/>
        <w:gridCol w:w="2430"/>
      </w:tblGrid>
      <w:tr w:rsidR="00B12DF5" w:rsidRPr="00B12DF5" w:rsidTr="00B37B2E">
        <w:trPr>
          <w:jc w:val="center"/>
        </w:trPr>
        <w:tc>
          <w:tcPr>
            <w:tcW w:w="153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rPr>
                <w:rFonts w:hint="cs"/>
                <w:rtl/>
              </w:rPr>
              <w:t>תכונה</w:t>
            </w:r>
          </w:p>
        </w:tc>
        <w:tc>
          <w:tcPr>
            <w:tcW w:w="198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t>string</w:t>
            </w:r>
          </w:p>
        </w:tc>
        <w:tc>
          <w:tcPr>
            <w:tcW w:w="243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t>text</w:t>
            </w:r>
          </w:p>
        </w:tc>
      </w:tr>
      <w:tr w:rsidR="00B12DF5" w:rsidRPr="00B12DF5" w:rsidTr="00B37B2E">
        <w:trPr>
          <w:jc w:val="center"/>
        </w:trPr>
        <w:tc>
          <w:tcPr>
            <w:tcW w:w="153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>
              <w:rPr>
                <w:rFonts w:hint="cs"/>
                <w:rtl/>
              </w:rPr>
              <w:t>אורך המחרוזת</w:t>
            </w:r>
          </w:p>
        </w:tc>
        <w:tc>
          <w:tcPr>
            <w:tcW w:w="198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rPr>
                <w:rFonts w:hint="cs"/>
                <w:rtl/>
              </w:rPr>
              <w:t>משתנה</w:t>
            </w:r>
          </w:p>
        </w:tc>
        <w:tc>
          <w:tcPr>
            <w:tcW w:w="243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rPr>
                <w:rFonts w:hint="cs"/>
                <w:rtl/>
              </w:rPr>
              <w:t xml:space="preserve">אורך קבוע: </w:t>
            </w:r>
            <w:r w:rsidRPr="00B12DF5">
              <w:t>65535</w:t>
            </w:r>
          </w:p>
        </w:tc>
      </w:tr>
      <w:tr w:rsidR="00B12DF5" w:rsidRPr="00B12DF5" w:rsidTr="00B37B2E">
        <w:trPr>
          <w:jc w:val="center"/>
        </w:trPr>
        <w:tc>
          <w:tcPr>
            <w:tcW w:w="153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rPr>
                <w:rFonts w:hint="cs"/>
                <w:rtl/>
              </w:rPr>
              <w:t>נפח זיכרון</w:t>
            </w:r>
          </w:p>
        </w:tc>
        <w:tc>
          <w:tcPr>
            <w:tcW w:w="198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t>1 + c</w:t>
            </w:r>
            <w:r w:rsidRPr="00B12DF5">
              <w:rPr>
                <w:rFonts w:hint="cs"/>
                <w:rtl/>
              </w:rPr>
              <w:t xml:space="preserve"> אם </w:t>
            </w:r>
            <w:r w:rsidRPr="00B12DF5">
              <w:t xml:space="preserve">c </w:t>
            </w:r>
            <w:r w:rsidRPr="00B12DF5">
              <w:sym w:font="Symbol" w:char="F0A3"/>
            </w:r>
            <w:r w:rsidRPr="00B12DF5">
              <w:t xml:space="preserve"> 256</w:t>
            </w:r>
          </w:p>
        </w:tc>
        <w:tc>
          <w:tcPr>
            <w:tcW w:w="2430" w:type="dxa"/>
          </w:tcPr>
          <w:p w:rsidR="00B12DF5" w:rsidRPr="00B12DF5" w:rsidRDefault="00B12DF5" w:rsidP="0090046C">
            <w:pPr>
              <w:bidi/>
            </w:pPr>
            <w:r w:rsidRPr="00B12DF5">
              <w:t>2 + c</w:t>
            </w:r>
          </w:p>
        </w:tc>
      </w:tr>
      <w:tr w:rsidR="00B12DF5" w:rsidRPr="00B12DF5" w:rsidTr="00B37B2E">
        <w:trPr>
          <w:jc w:val="center"/>
        </w:trPr>
        <w:tc>
          <w:tcPr>
            <w:tcW w:w="1530" w:type="dxa"/>
          </w:tcPr>
          <w:p w:rsidR="00B12DF5" w:rsidRPr="00B12DF5" w:rsidRDefault="00B12DF5" w:rsidP="0090046C">
            <w:pPr>
              <w:bidi/>
            </w:pPr>
          </w:p>
        </w:tc>
        <w:tc>
          <w:tcPr>
            <w:tcW w:w="198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t>2 + c</w:t>
            </w:r>
            <w:r w:rsidRPr="00B12DF5">
              <w:rPr>
                <w:rFonts w:hint="cs"/>
                <w:rtl/>
              </w:rPr>
              <w:t>, אחרת</w:t>
            </w:r>
          </w:p>
        </w:tc>
        <w:tc>
          <w:tcPr>
            <w:tcW w:w="243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</w:p>
        </w:tc>
      </w:tr>
      <w:tr w:rsidR="00B12DF5" w:rsidRPr="00B12DF5" w:rsidTr="00B37B2E">
        <w:trPr>
          <w:jc w:val="center"/>
        </w:trPr>
        <w:tc>
          <w:tcPr>
            <w:tcW w:w="153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rPr>
                <w:rFonts w:hint="cs"/>
                <w:rtl/>
              </w:rPr>
              <w:t>אינדקס</w:t>
            </w:r>
          </w:p>
        </w:tc>
        <w:tc>
          <w:tcPr>
            <w:tcW w:w="198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rPr>
                <w:rtl/>
              </w:rPr>
              <w:t xml:space="preserve">יכול לשמש </w:t>
            </w:r>
            <w:r w:rsidRPr="00B12DF5">
              <w:rPr>
                <w:rFonts w:hint="cs"/>
                <w:rtl/>
              </w:rPr>
              <w:t>באינדקס</w:t>
            </w:r>
          </w:p>
        </w:tc>
        <w:tc>
          <w:tcPr>
            <w:tcW w:w="2430" w:type="dxa"/>
          </w:tcPr>
          <w:p w:rsidR="00B12DF5" w:rsidRPr="00B12DF5" w:rsidRDefault="00B12DF5" w:rsidP="0090046C">
            <w:pPr>
              <w:bidi/>
              <w:rPr>
                <w:rtl/>
              </w:rPr>
            </w:pPr>
            <w:r w:rsidRPr="00B12DF5">
              <w:rPr>
                <w:rFonts w:hint="cs"/>
                <w:rtl/>
              </w:rPr>
              <w:t xml:space="preserve">לא </w:t>
            </w:r>
            <w:r w:rsidRPr="00B12DF5">
              <w:rPr>
                <w:rtl/>
              </w:rPr>
              <w:t xml:space="preserve">יכול לשמש </w:t>
            </w:r>
            <w:r w:rsidRPr="00B12DF5">
              <w:rPr>
                <w:rFonts w:hint="cs"/>
                <w:rtl/>
              </w:rPr>
              <w:t>באינדקס</w:t>
            </w:r>
          </w:p>
        </w:tc>
      </w:tr>
    </w:tbl>
    <w:p w:rsidR="0018124A" w:rsidRDefault="00C046F7" w:rsidP="007773AC">
      <w:pPr>
        <w:pStyle w:val="Paragraph-4"/>
        <w:tabs>
          <w:tab w:val="left" w:pos="1800"/>
          <w:tab w:val="left" w:pos="1980"/>
        </w:tabs>
        <w:ind w:left="1980" w:hanging="828"/>
        <w:rPr>
          <w:rtl/>
        </w:rPr>
      </w:pPr>
      <w:r>
        <w:t>isbn</w:t>
      </w:r>
      <w:r>
        <w:rPr>
          <w:rtl/>
        </w:rPr>
        <w:tab/>
        <w:t>-</w:t>
      </w:r>
      <w:r>
        <w:rPr>
          <w:rtl/>
        </w:rPr>
        <w:tab/>
      </w:r>
      <w:r w:rsidR="00BD78C3">
        <w:rPr>
          <w:rFonts w:hint="cs"/>
          <w:rtl/>
        </w:rPr>
        <w:t xml:space="preserve">שדה </w:t>
      </w:r>
      <w:r w:rsidR="00BD78C3">
        <w:t>string</w:t>
      </w:r>
      <w:r w:rsidR="00BD78C3">
        <w:rPr>
          <w:rFonts w:hint="cs"/>
          <w:rtl/>
        </w:rPr>
        <w:t xml:space="preserve"> בן 13 תווים.</w:t>
      </w:r>
    </w:p>
    <w:p w:rsidR="00BD78C3" w:rsidRDefault="00BD78C3" w:rsidP="007773AC">
      <w:pPr>
        <w:pStyle w:val="Paragraph-4"/>
        <w:tabs>
          <w:tab w:val="left" w:pos="1800"/>
          <w:tab w:val="left" w:pos="1980"/>
        </w:tabs>
        <w:ind w:left="1980" w:hanging="828"/>
        <w:rPr>
          <w:rtl/>
        </w:rPr>
      </w:pPr>
      <w:r>
        <w:rPr>
          <w:rtl/>
        </w:rPr>
        <w:t>ז</w:t>
      </w:r>
      <w:r>
        <w:rPr>
          <w:rFonts w:hint="cs"/>
          <w:rtl/>
        </w:rPr>
        <w:t>'</w:t>
      </w:r>
      <w:r>
        <w:rPr>
          <w:rtl/>
        </w:rPr>
        <w:t>אנר</w:t>
      </w:r>
      <w:r>
        <w:rPr>
          <w:rtl/>
        </w:rPr>
        <w:tab/>
        <w:t>-</w:t>
      </w:r>
      <w:r>
        <w:rPr>
          <w:rtl/>
        </w:rPr>
        <w:tab/>
        <w:t xml:space="preserve">שדה של רבים לרבים. </w:t>
      </w:r>
      <w:r>
        <w:rPr>
          <w:rFonts w:hint="cs"/>
          <w:rtl/>
        </w:rPr>
        <w:t>זה בכלל ש</w:t>
      </w:r>
      <w:r>
        <w:rPr>
          <w:rtl/>
        </w:rPr>
        <w:t>כל ספר יכול להיות משוייך למספר ז</w:t>
      </w:r>
      <w:r>
        <w:rPr>
          <w:rFonts w:hint="cs"/>
          <w:rtl/>
        </w:rPr>
        <w:t>'</w:t>
      </w:r>
      <w:r>
        <w:rPr>
          <w:rtl/>
        </w:rPr>
        <w:t>נארים</w:t>
      </w:r>
      <w:r>
        <w:rPr>
          <w:rFonts w:hint="cs"/>
          <w:rtl/>
        </w:rPr>
        <w:t>, וכל ז'אנר יכול להתאים למספר ספרים. ב-</w:t>
      </w:r>
      <w:r>
        <w:t>django</w:t>
      </w:r>
      <w:r>
        <w:rPr>
          <w:rFonts w:hint="cs"/>
          <w:rtl/>
        </w:rPr>
        <w:t xml:space="preserve"> לא צריך להגדיר את השדה שאיתו</w:t>
      </w:r>
      <w:r w:rsidR="00A10AF6">
        <w:rPr>
          <w:rFonts w:hint="cs"/>
          <w:rtl/>
        </w:rPr>
        <w:t xml:space="preserve"> מקשרים בין היישויות. זה מבוצע "מאחורי הקלעים".</w:t>
      </w:r>
    </w:p>
    <w:p w:rsidR="00A10AF6" w:rsidRDefault="00A10AF6" w:rsidP="007773AC">
      <w:pPr>
        <w:pStyle w:val="Paragraph-3"/>
        <w:bidi/>
        <w:rPr>
          <w:rtl/>
        </w:rPr>
      </w:pPr>
      <w:r>
        <w:rPr>
          <w:rFonts w:hint="cs"/>
          <w:rtl/>
        </w:rPr>
        <w:lastRenderedPageBreak/>
        <w:t>בנוסף להגדרת השדות, במודך מוגדרים ההמרה ל-</w:t>
      </w:r>
      <w:r>
        <w:t>string</w:t>
      </w:r>
      <w:r>
        <w:rPr>
          <w:rFonts w:hint="cs"/>
          <w:rtl/>
        </w:rPr>
        <w:t xml:space="preserve"> עם הפונקציה </w:t>
      </w:r>
      <w:r>
        <w:t>__str__</w:t>
      </w:r>
      <w:r w:rsidR="00CE3997">
        <w:rPr>
          <w:rFonts w:hint="cs"/>
          <w:rtl/>
        </w:rPr>
        <w:t xml:space="preserve"> שמחזירה את הכותרת</w:t>
      </w:r>
      <w:r>
        <w:rPr>
          <w:rFonts w:hint="cs"/>
          <w:rtl/>
        </w:rPr>
        <w:t>, ופונקציה שמחזירה את ה-</w:t>
      </w:r>
      <w:r>
        <w:t>URL</w:t>
      </w:r>
      <w:r>
        <w:rPr>
          <w:rFonts w:hint="cs"/>
          <w:rtl/>
        </w:rPr>
        <w:t>.</w:t>
      </w:r>
      <w:r w:rsidR="00CE3997">
        <w:rPr>
          <w:rFonts w:hint="cs"/>
          <w:rtl/>
        </w:rPr>
        <w:t xml:space="preserve"> ה-</w:t>
      </w:r>
      <w:r w:rsidR="00CE3997">
        <w:t>url</w:t>
      </w:r>
      <w:r w:rsidR="00CE3997">
        <w:rPr>
          <w:rFonts w:hint="cs"/>
          <w:rtl/>
        </w:rPr>
        <w:t xml:space="preserve"> יכול להיות למשל בספריה, או בחנות ספרים מקוונת.</w:t>
      </w:r>
    </w:p>
    <w:p w:rsidR="008E257C" w:rsidRDefault="008E257C" w:rsidP="007773AC">
      <w:pPr>
        <w:pStyle w:val="Paragraph-3"/>
        <w:bidi/>
        <w:rPr>
          <w:rtl/>
        </w:rPr>
      </w:pPr>
      <w:r>
        <w:rPr>
          <w:rFonts w:hint="cs"/>
          <w:rtl/>
        </w:rPr>
        <w:t xml:space="preserve">זהו הקוד </w:t>
      </w:r>
      <w:r w:rsidR="00BD5B41">
        <w:rPr>
          <w:rFonts w:hint="cs"/>
          <w:rtl/>
        </w:rPr>
        <w:t>ב-</w:t>
      </w:r>
      <w:r w:rsidR="00BD5B41">
        <w:t>Python</w:t>
      </w:r>
      <w:r w:rsidR="00BD5B41">
        <w:rPr>
          <w:rFonts w:hint="cs"/>
          <w:rtl/>
        </w:rPr>
        <w:t xml:space="preserve"> </w:t>
      </w:r>
      <w:r>
        <w:rPr>
          <w:rFonts w:hint="cs"/>
          <w:rtl/>
        </w:rPr>
        <w:t>למודל הספר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from django.urls import reverse # Used to generate URLs by reversing the URL patterns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class Book(models.Model):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"""Model representing a book (but not a specific copy of a book)."""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title = models.CharField(max_length=200)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</w:p>
    <w:p w:rsidR="008E257C" w:rsidRDefault="008E257C" w:rsidP="009E2E55">
      <w:pPr>
        <w:pStyle w:val="Source"/>
        <w:ind w:left="900" w:hanging="720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 xml:space="preserve">    # Foreign Key used because book can only have one author, but authors can have multiple books</w:t>
      </w:r>
    </w:p>
    <w:p w:rsidR="008E257C" w:rsidRDefault="008E257C" w:rsidP="009E2E55">
      <w:pPr>
        <w:pStyle w:val="Source"/>
        <w:ind w:left="900" w:hanging="720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 xml:space="preserve">    # Author as a string rather than object because it hasn't been declared yet in the file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author = models.ForeignKey('Author', on_delete=models.SET_NULL, null=True)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 xml:space="preserve">    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summary = models.TextField(max_length=1000, help_text='Enter a brief description of the book')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isbn = models.CharField('ISBN', max_length=13, help_text='13 Character &lt;a href="https://www.isbn-international.org/content/what-isbn"&gt;ISBN number&lt;/a&gt;')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 xml:space="preserve">    </w:t>
      </w:r>
    </w:p>
    <w:p w:rsidR="008E257C" w:rsidRDefault="008E257C" w:rsidP="009E2E55">
      <w:pPr>
        <w:pStyle w:val="Source"/>
        <w:ind w:left="900" w:hanging="720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# ManyToManyField used because genre can contain many books. Books can cover many genres.</w:t>
      </w:r>
    </w:p>
    <w:p w:rsidR="008E257C" w:rsidRDefault="008E257C" w:rsidP="009E2E55">
      <w:pPr>
        <w:pStyle w:val="Source"/>
        <w:ind w:left="900" w:hanging="720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# Genre class has already been defined so we can specify the object above.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 xml:space="preserve">    genre = models.ManyToManyField(Genre, help_text='Select a genre for this book')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 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def __str__(self):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    """String for representing the Model object."""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    return self.title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 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def get_absolute_url(self):</w:t>
      </w:r>
    </w:p>
    <w:p w:rsidR="008E257C" w:rsidRDefault="008E257C" w:rsidP="006E51CB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        """Returns the url to access a detail record for this book."""</w:t>
      </w:r>
    </w:p>
    <w:p w:rsidR="008E257C" w:rsidRDefault="008E257C" w:rsidP="006E51CB">
      <w:pPr>
        <w:pStyle w:val="Source"/>
      </w:pPr>
      <w:r>
        <w:rPr>
          <w:rStyle w:val="HTMLCode"/>
          <w:rFonts w:eastAsiaTheme="majorEastAsia"/>
        </w:rPr>
        <w:t>        return reverse('book-detail', args=[str(self.id)])</w:t>
      </w:r>
    </w:p>
    <w:p w:rsidR="008E257C" w:rsidRDefault="00AB0F92" w:rsidP="007773AC">
      <w:pPr>
        <w:pStyle w:val="Heading3"/>
        <w:bidi/>
        <w:rPr>
          <w:rtl/>
        </w:rPr>
      </w:pPr>
      <w:r>
        <w:rPr>
          <w:rFonts w:hint="cs"/>
          <w:rtl/>
        </w:rPr>
        <w:t xml:space="preserve">עותק ספר - </w:t>
      </w:r>
      <w:r>
        <w:t>BookInstance</w:t>
      </w:r>
    </w:p>
    <w:p w:rsidR="00AB0F92" w:rsidRDefault="00AB0F92" w:rsidP="007773AC">
      <w:pPr>
        <w:pStyle w:val="Paragraph-3"/>
        <w:bidi/>
        <w:rPr>
          <w:rtl/>
        </w:rPr>
      </w:pPr>
      <w:r>
        <w:rPr>
          <w:rtl/>
        </w:rPr>
        <w:t>עות</w:t>
      </w:r>
      <w:r>
        <w:rPr>
          <w:rFonts w:hint="cs"/>
          <w:rtl/>
        </w:rPr>
        <w:t>ק</w:t>
      </w:r>
      <w:r>
        <w:rPr>
          <w:rtl/>
        </w:rPr>
        <w:t xml:space="preserve"> ספר</w:t>
      </w:r>
      <w:r>
        <w:rPr>
          <w:rFonts w:hint="cs"/>
          <w:rtl/>
        </w:rPr>
        <w:t xml:space="preserve"> הוא ייצוג של ספר פיסי שאפשר לרכוש, או להשאיל מהספירה, בניגוד לספר (או כותר) שהוא משהו דמיוני - וירטואלי.</w:t>
      </w:r>
    </w:p>
    <w:p w:rsidR="007F6B31" w:rsidRDefault="007F6B31" w:rsidP="007773AC">
      <w:pPr>
        <w:pStyle w:val="Paragraph-3"/>
        <w:bidi/>
        <w:rPr>
          <w:rtl/>
        </w:rPr>
      </w:pPr>
      <w:r>
        <w:rPr>
          <w:rFonts w:hint="cs"/>
          <w:rtl/>
        </w:rPr>
        <w:t xml:space="preserve">עותק ספר עולל </w:t>
      </w:r>
      <w:r>
        <w:t>ID</w:t>
      </w:r>
      <w:r>
        <w:rPr>
          <w:rFonts w:hint="cs"/>
          <w:rtl/>
        </w:rPr>
        <w:t>, קישור לספר</w:t>
      </w:r>
      <w:r w:rsidR="00C4798E">
        <w:rPr>
          <w:rFonts w:hint="cs"/>
          <w:rtl/>
        </w:rPr>
        <w:t xml:space="preserve">, </w:t>
      </w:r>
      <w:r w:rsidR="006E3BC0">
        <w:rPr>
          <w:rFonts w:hint="cs"/>
          <w:rtl/>
        </w:rPr>
        <w:t>הערות לעותק, ו-סטטוס</w:t>
      </w:r>
    </w:p>
    <w:p w:rsidR="000E63C4" w:rsidRDefault="006E3BC0" w:rsidP="007773AC">
      <w:pPr>
        <w:pStyle w:val="Paragraph-4"/>
        <w:tabs>
          <w:tab w:val="left" w:pos="1800"/>
          <w:tab w:val="left" w:pos="1980"/>
        </w:tabs>
        <w:ind w:left="1980" w:hanging="828"/>
        <w:rPr>
          <w:rtl/>
        </w:rPr>
      </w:pPr>
      <w:r>
        <w:t>ID</w:t>
      </w:r>
      <w:r>
        <w:rPr>
          <w:rFonts w:hint="cs"/>
          <w:rtl/>
        </w:rPr>
        <w:tab/>
        <w:t>-</w:t>
      </w:r>
      <w:r>
        <w:rPr>
          <w:rFonts w:hint="cs"/>
          <w:rtl/>
        </w:rPr>
        <w:tab/>
        <w:t xml:space="preserve">מספר שלם שמוכדר על ידי </w:t>
      </w:r>
      <w:r>
        <w:t>UUIDField</w:t>
      </w:r>
      <w:r w:rsidR="00C94CBB">
        <w:rPr>
          <w:rFonts w:hint="cs"/>
          <w:rtl/>
        </w:rPr>
        <w:t xml:space="preserve"> (</w:t>
      </w:r>
      <w:r w:rsidR="00940580">
        <w:t>Universally Unique IDentifier</w:t>
      </w:r>
      <w:r w:rsidR="00940580">
        <w:rPr>
          <w:rFonts w:hint="cs"/>
          <w:rtl/>
        </w:rPr>
        <w:t>). המספר הזה מופק על ידי קריאה ל-</w:t>
      </w:r>
      <w:r w:rsidR="00940580">
        <w:t>models.UUIDField</w:t>
      </w:r>
      <w:r w:rsidR="00940580">
        <w:rPr>
          <w:rFonts w:hint="cs"/>
          <w:rtl/>
        </w:rPr>
        <w:t>.</w:t>
      </w:r>
      <w:r w:rsidR="005E6081">
        <w:rPr>
          <w:rFonts w:hint="cs"/>
          <w:rtl/>
        </w:rPr>
        <w:t xml:space="preserve"> הערה: לא ברור לי מדוע לא צריך </w:t>
      </w:r>
      <w:r w:rsidR="005E6081">
        <w:t>ID</w:t>
      </w:r>
      <w:r w:rsidR="00D11B80">
        <w:rPr>
          <w:rFonts w:hint="cs"/>
          <w:rtl/>
        </w:rPr>
        <w:t xml:space="preserve"> לסופר, ספר וכ</w:t>
      </w:r>
      <w:r w:rsidR="005E6081">
        <w:rPr>
          <w:rFonts w:hint="cs"/>
          <w:rtl/>
        </w:rPr>
        <w:t>דומה</w:t>
      </w:r>
      <w:r w:rsidR="00C544A1">
        <w:rPr>
          <w:rFonts w:hint="cs"/>
          <w:rtl/>
        </w:rPr>
        <w:t>.</w:t>
      </w:r>
    </w:p>
    <w:p w:rsidR="000E63C4" w:rsidRDefault="000E63C4" w:rsidP="007773AC">
      <w:pPr>
        <w:pStyle w:val="Paragraph-4"/>
        <w:tabs>
          <w:tab w:val="left" w:pos="1800"/>
          <w:tab w:val="left" w:pos="1980"/>
        </w:tabs>
        <w:ind w:left="1980" w:hanging="828"/>
        <w:rPr>
          <w:rtl/>
        </w:rPr>
      </w:pPr>
      <w:r>
        <w:rPr>
          <w:rtl/>
        </w:rPr>
        <w:t>ספר</w:t>
      </w:r>
      <w:r>
        <w:rPr>
          <w:rtl/>
        </w:rPr>
        <w:tab/>
        <w:t>-</w:t>
      </w:r>
      <w:r>
        <w:rPr>
          <w:rtl/>
        </w:rPr>
        <w:tab/>
      </w:r>
      <w:r>
        <w:rPr>
          <w:rFonts w:hint="cs"/>
          <w:rtl/>
        </w:rPr>
        <w:t xml:space="preserve">מפתח זר ליישות </w:t>
      </w:r>
      <w:r>
        <w:t>Book</w:t>
      </w:r>
      <w:r>
        <w:rPr>
          <w:rFonts w:hint="cs"/>
          <w:rtl/>
        </w:rPr>
        <w:t>, שהוגדרה ב-</w:t>
      </w:r>
      <w:r>
        <w:t>class</w:t>
      </w:r>
      <w:r>
        <w:rPr>
          <w:rFonts w:hint="cs"/>
          <w:rtl/>
        </w:rPr>
        <w:t xml:space="preserve"> בשם זה.</w:t>
      </w:r>
    </w:p>
    <w:p w:rsidR="002A3513" w:rsidRDefault="002A3513" w:rsidP="007773AC">
      <w:pPr>
        <w:pStyle w:val="Paragraph-4"/>
        <w:tabs>
          <w:tab w:val="left" w:pos="1800"/>
          <w:tab w:val="left" w:pos="1980"/>
        </w:tabs>
        <w:ind w:left="1980" w:hanging="828"/>
        <w:rPr>
          <w:rtl/>
        </w:rPr>
      </w:pPr>
      <w:r>
        <w:rPr>
          <w:rtl/>
        </w:rPr>
        <w:t>הערות</w:t>
      </w:r>
      <w:r>
        <w:rPr>
          <w:rtl/>
        </w:rPr>
        <w:tab/>
        <w:t>-</w:t>
      </w:r>
      <w:r>
        <w:rPr>
          <w:rtl/>
        </w:rPr>
        <w:tab/>
        <w:t xml:space="preserve">שדה </w:t>
      </w:r>
      <w:r>
        <w:t>string</w:t>
      </w:r>
      <w:r>
        <w:rPr>
          <w:rFonts w:hint="cs"/>
          <w:rtl/>
        </w:rPr>
        <w:t xml:space="preserve"> באורך 200 תווים.</w:t>
      </w:r>
    </w:p>
    <w:p w:rsidR="00521815" w:rsidRDefault="007773AC" w:rsidP="007773AC">
      <w:pPr>
        <w:pStyle w:val="Paragraph-4"/>
        <w:tabs>
          <w:tab w:val="left" w:pos="1800"/>
          <w:tab w:val="left" w:pos="1980"/>
        </w:tabs>
        <w:ind w:left="1980" w:hanging="828"/>
      </w:pPr>
      <w:r>
        <w:rPr>
          <w:rFonts w:hint="cs"/>
          <w:rtl/>
        </w:rPr>
        <w:t>תאריך החזרה</w:t>
      </w:r>
      <w:r>
        <w:t xml:space="preserve"> - </w:t>
      </w:r>
      <w:r w:rsidR="002A3513">
        <w:rPr>
          <w:rFonts w:hint="cs"/>
          <w:rtl/>
        </w:rPr>
        <w:t xml:space="preserve">שדה תאריך: </w:t>
      </w:r>
      <w:r w:rsidR="002A3513">
        <w:t>models.DateField (</w:t>
      </w:r>
      <w:r w:rsidR="002A3513">
        <w:sym w:font="Symbol" w:char="F0BC"/>
      </w:r>
      <w:r w:rsidR="002A3513">
        <w:t>)</w:t>
      </w:r>
      <w:r w:rsidR="002A3513">
        <w:rPr>
          <w:rFonts w:hint="cs"/>
          <w:rtl/>
        </w:rPr>
        <w:t>.</w:t>
      </w:r>
    </w:p>
    <w:p w:rsidR="00521815" w:rsidRDefault="00521815" w:rsidP="007773AC">
      <w:pPr>
        <w:pStyle w:val="Paragraph-4"/>
        <w:tabs>
          <w:tab w:val="left" w:pos="1800"/>
          <w:tab w:val="left" w:pos="1980"/>
        </w:tabs>
        <w:ind w:left="1980" w:hanging="828"/>
        <w:rPr>
          <w:rtl/>
        </w:rPr>
      </w:pPr>
      <w:r>
        <w:rPr>
          <w:rFonts w:hint="cs"/>
          <w:rtl/>
        </w:rPr>
        <w:lastRenderedPageBreak/>
        <w:t>סטטוס</w:t>
      </w:r>
      <w:r>
        <w:rPr>
          <w:rFonts w:hint="cs"/>
          <w:rtl/>
        </w:rPr>
        <w:tab/>
        <w:t>-</w:t>
      </w:r>
      <w:r>
        <w:rPr>
          <w:rFonts w:hint="cs"/>
          <w:rtl/>
        </w:rPr>
        <w:tab/>
        <w:t xml:space="preserve">במקרה שלנו (יותר לצורך ההדגמה) סטטוד מוגבל לרשימה סגורה. כלומר, רשימה של מספר מוגבל של ערכים. הערכים האלו מוגדרים בקוד - </w:t>
      </w:r>
      <w:r>
        <w:t>hard coded</w:t>
      </w:r>
      <w:r>
        <w:rPr>
          <w:rFonts w:hint="cs"/>
          <w:rtl/>
        </w:rPr>
        <w:t xml:space="preserve"> - ושינוי שלהם יצריך שינוי תוכנה. את הערכים עצמם מגדירים במשתנה מסוג </w:t>
      </w:r>
      <w:r>
        <w:t>list</w:t>
      </w:r>
      <w:r>
        <w:rPr>
          <w:rFonts w:hint="cs"/>
          <w:rtl/>
        </w:rPr>
        <w:t xml:space="preserve"> של </w:t>
      </w:r>
      <w:r>
        <w:t>strings</w:t>
      </w:r>
      <w:r w:rsidR="00AA68CF">
        <w:rPr>
          <w:rFonts w:hint="cs"/>
          <w:rtl/>
        </w:rPr>
        <w:t>. הקישור בין השדה לאפשרויות</w:t>
      </w:r>
      <w:r w:rsidR="00823491">
        <w:rPr>
          <w:rFonts w:hint="cs"/>
          <w:rtl/>
        </w:rPr>
        <w:t xml:space="preserve"> מבוצע באחד הפרמטרים של הפונקציה </w:t>
      </w:r>
      <w:r w:rsidR="00823491">
        <w:t>models.CharField</w:t>
      </w:r>
      <w:r w:rsidR="00823491">
        <w:rPr>
          <w:rFonts w:hint="cs"/>
          <w:rtl/>
        </w:rPr>
        <w:t>.</w:t>
      </w:r>
    </w:p>
    <w:p w:rsidR="008E257C" w:rsidRDefault="00212482" w:rsidP="0053589D">
      <w:pPr>
        <w:pStyle w:val="Paragraph-3"/>
        <w:bidi/>
        <w:rPr>
          <w:rtl/>
        </w:rPr>
      </w:pPr>
      <w:r>
        <w:rPr>
          <w:rFonts w:hint="cs"/>
          <w:rtl/>
        </w:rPr>
        <w:t>בנוסף לשדות, מוגדרים ב-</w:t>
      </w:r>
      <w:r>
        <w:t>class</w:t>
      </w:r>
      <w:r>
        <w:rPr>
          <w:rFonts w:hint="cs"/>
          <w:rtl/>
        </w:rPr>
        <w:t xml:space="preserve"> מתוד</w:t>
      </w:r>
      <w:r w:rsidR="009E3AB6">
        <w:rPr>
          <w:rFonts w:hint="cs"/>
          <w:rtl/>
        </w:rPr>
        <w:t>ה</w:t>
      </w:r>
      <w:r>
        <w:rPr>
          <w:rFonts w:hint="cs"/>
          <w:rtl/>
        </w:rPr>
        <w:t xml:space="preserve"> </w:t>
      </w:r>
      <w:r w:rsidR="009E3AB6" w:rsidRPr="0053589D">
        <w:rPr>
          <w:rFonts w:ascii="Courier New" w:hAnsi="Courier New" w:cs="Courier New"/>
          <w:sz w:val="22"/>
          <w:szCs w:val="22"/>
        </w:rPr>
        <w:t>__str__</w:t>
      </w:r>
      <w:r w:rsidR="009E3AB6">
        <w:rPr>
          <w:rFonts w:hint="cs"/>
          <w:rtl/>
        </w:rPr>
        <w:t xml:space="preserve"> שכבר פגשנו, ו-</w:t>
      </w:r>
      <w:r w:rsidR="00F71804">
        <w:t>class</w:t>
      </w:r>
      <w:r w:rsidR="00F71804">
        <w:rPr>
          <w:rFonts w:hint="cs"/>
          <w:rtl/>
        </w:rPr>
        <w:t xml:space="preserve"> פנימי בשם </w:t>
      </w:r>
      <w:r w:rsidR="00F71804" w:rsidRPr="0053589D">
        <w:rPr>
          <w:rFonts w:ascii="Courier New" w:hAnsi="Courier New" w:cs="Courier New"/>
          <w:sz w:val="22"/>
          <w:szCs w:val="22"/>
        </w:rPr>
        <w:t>Meta</w:t>
      </w:r>
      <w:r w:rsidR="00F71804">
        <w:rPr>
          <w:rFonts w:hint="cs"/>
          <w:rtl/>
        </w:rPr>
        <w:t xml:space="preserve">, שמכיל משתנה בשם </w:t>
      </w:r>
      <w:r w:rsidR="00F71804" w:rsidRPr="0053589D">
        <w:rPr>
          <w:rFonts w:ascii="Courier New" w:hAnsi="Courier New" w:cs="Courier New"/>
          <w:sz w:val="22"/>
          <w:szCs w:val="22"/>
        </w:rPr>
        <w:t>ordering</w:t>
      </w:r>
      <w:r w:rsidR="00F71804">
        <w:rPr>
          <w:rFonts w:hint="cs"/>
          <w:rtl/>
        </w:rPr>
        <w:t>. משתנה זה קובע לפי איזה שדה תמויין רשימה של היישות (</w:t>
      </w:r>
      <w:r w:rsidR="00F71804" w:rsidRPr="0053589D">
        <w:rPr>
          <w:rFonts w:ascii="Courier New" w:hAnsi="Courier New" w:cs="Courier New"/>
          <w:sz w:val="22"/>
          <w:szCs w:val="22"/>
        </w:rPr>
        <w:t>BooInstance</w:t>
      </w:r>
      <w:r w:rsidR="00F71804">
        <w:rPr>
          <w:rFonts w:hint="cs"/>
          <w:rtl/>
        </w:rPr>
        <w:t>).</w:t>
      </w:r>
    </w:p>
    <w:p w:rsidR="00C975F5" w:rsidRDefault="00C975F5" w:rsidP="0053589D">
      <w:pPr>
        <w:pStyle w:val="Paragraph-3"/>
        <w:bidi/>
        <w:rPr>
          <w:rtl/>
        </w:rPr>
      </w:pPr>
      <w:r>
        <w:rPr>
          <w:rtl/>
        </w:rPr>
        <w:t>באיור הבא מוצג הקוד של ה-</w:t>
      </w:r>
      <w:r>
        <w:t>class</w:t>
      </w:r>
      <w:r>
        <w:rPr>
          <w:rFonts w:hint="cs"/>
          <w:rtl/>
        </w:rPr>
        <w:t>.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9350"/>
      </w:tblGrid>
      <w:tr w:rsidR="00EC1020" w:rsidTr="00EC1020">
        <w:tc>
          <w:tcPr>
            <w:tcW w:w="9350" w:type="dxa"/>
          </w:tcPr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import uuid # Required for unique book instances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class BookInstance(models.Model):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"""Model representing a specific copy of a book (i.e. that can be borrowed from the library)."""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id = models.UUIDField(primary_key=True, default=uuid.uuid4, help_text='Unique ID for this particular book across whole library')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book = models.ForeignKey('Book', on_delete=models.SET_NULL, null=True) 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imprint = models.CharField(max_length=200)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due_back = models.DateField(null=True, blank=True)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LOAN_STATUS = (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('m', 'Maintenance'),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('o', 'On loan'),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('a', 'Available'),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('r', 'Reserved'),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)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status = models.CharField(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max_length=1,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choices=LOAN_STATUS,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blank=True,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default='m',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help_text='Book availability',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)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class Meta: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ordering = ['due_back']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def __str__(self):</w:t>
            </w:r>
          </w:p>
          <w:p w:rsidR="00EC1020" w:rsidRDefault="00EC1020" w:rsidP="00EC1020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 xml:space="preserve">        """String for representing the Model object."""</w:t>
            </w:r>
          </w:p>
          <w:p w:rsidR="00EC1020" w:rsidRDefault="00EC1020" w:rsidP="00EC1020">
            <w:pPr>
              <w:pStyle w:val="Source"/>
              <w:rPr>
                <w:rtl/>
              </w:rPr>
            </w:pPr>
            <w:r>
              <w:rPr>
                <w:rStyle w:val="HTMLCode"/>
                <w:rFonts w:eastAsiaTheme="majorEastAsia"/>
              </w:rPr>
              <w:t xml:space="preserve">        return f'{self.id} ({self.book.title})'</w:t>
            </w:r>
          </w:p>
        </w:tc>
      </w:tr>
    </w:tbl>
    <w:p w:rsidR="00C975F5" w:rsidRDefault="00EC1020" w:rsidP="0086770D">
      <w:pPr>
        <w:pStyle w:val="Heading3"/>
        <w:bidi/>
        <w:rPr>
          <w:rtl/>
        </w:rPr>
      </w:pPr>
      <w:r>
        <w:rPr>
          <w:rFonts w:hint="cs"/>
          <w:rtl/>
        </w:rPr>
        <w:t xml:space="preserve">מודל המחבר - </w:t>
      </w:r>
      <w:r>
        <w:t>Author</w:t>
      </w:r>
    </w:p>
    <w:p w:rsidR="002D383A" w:rsidRDefault="002D383A" w:rsidP="0086770D">
      <w:pPr>
        <w:pStyle w:val="Paragraph-3"/>
        <w:bidi/>
        <w:rPr>
          <w:rtl/>
        </w:rPr>
      </w:pPr>
      <w:r>
        <w:rPr>
          <w:rtl/>
        </w:rPr>
        <w:t>למחבר נגדיר שם פרטי, שם משפיה, תאריך לידה, ותאריך מוות.</w:t>
      </w:r>
    </w:p>
    <w:p w:rsidR="00285AE2" w:rsidRDefault="00285AE2" w:rsidP="0086770D">
      <w:pPr>
        <w:pStyle w:val="Paragraph-4"/>
        <w:tabs>
          <w:tab w:val="left" w:pos="2160"/>
          <w:tab w:val="left" w:pos="2340"/>
        </w:tabs>
        <w:ind w:left="2340" w:hanging="1188"/>
        <w:rPr>
          <w:rtl/>
        </w:rPr>
      </w:pPr>
      <w:r>
        <w:rPr>
          <w:rtl/>
        </w:rPr>
        <w:t>שם פרטי</w:t>
      </w:r>
      <w:r>
        <w:rPr>
          <w:rtl/>
        </w:rPr>
        <w:tab/>
        <w:t>-</w:t>
      </w:r>
      <w:r>
        <w:rPr>
          <w:rtl/>
        </w:rPr>
        <w:tab/>
      </w:r>
      <w:r>
        <w:rPr>
          <w:rFonts w:hint="cs"/>
          <w:rtl/>
        </w:rPr>
        <w:t xml:space="preserve">שדה </w:t>
      </w:r>
      <w:r>
        <w:t>string</w:t>
      </w:r>
      <w:r>
        <w:rPr>
          <w:rFonts w:hint="cs"/>
          <w:rtl/>
        </w:rPr>
        <w:t xml:space="preserve"> באורך 100.</w:t>
      </w:r>
    </w:p>
    <w:p w:rsidR="00285AE2" w:rsidRDefault="00285AE2" w:rsidP="0086770D">
      <w:pPr>
        <w:pStyle w:val="Paragraph-4"/>
        <w:tabs>
          <w:tab w:val="left" w:pos="2160"/>
          <w:tab w:val="left" w:pos="2340"/>
        </w:tabs>
        <w:ind w:left="2340" w:hanging="1188"/>
        <w:rPr>
          <w:rtl/>
        </w:rPr>
      </w:pPr>
      <w:r>
        <w:rPr>
          <w:rtl/>
        </w:rPr>
        <w:t xml:space="preserve">שם </w:t>
      </w:r>
      <w:r>
        <w:rPr>
          <w:rFonts w:hint="cs"/>
          <w:rtl/>
        </w:rPr>
        <w:t>משפחה</w:t>
      </w:r>
      <w:r>
        <w:rPr>
          <w:rtl/>
        </w:rPr>
        <w:tab/>
        <w:t>-</w:t>
      </w:r>
      <w:r>
        <w:rPr>
          <w:rtl/>
        </w:rPr>
        <w:tab/>
      </w:r>
      <w:r>
        <w:rPr>
          <w:rFonts w:hint="cs"/>
          <w:rtl/>
        </w:rPr>
        <w:t xml:space="preserve">שדה </w:t>
      </w:r>
      <w:r>
        <w:t>string</w:t>
      </w:r>
      <w:r>
        <w:rPr>
          <w:rFonts w:hint="cs"/>
          <w:rtl/>
        </w:rPr>
        <w:t xml:space="preserve"> באורך 100.</w:t>
      </w:r>
    </w:p>
    <w:p w:rsidR="00EC1020" w:rsidRDefault="00285AE2" w:rsidP="0086770D">
      <w:pPr>
        <w:pStyle w:val="Paragraph-4"/>
        <w:tabs>
          <w:tab w:val="left" w:pos="2160"/>
          <w:tab w:val="left" w:pos="2340"/>
        </w:tabs>
        <w:ind w:left="2340" w:hanging="1188"/>
        <w:rPr>
          <w:rtl/>
        </w:rPr>
      </w:pPr>
      <w:r>
        <w:rPr>
          <w:rFonts w:hint="cs"/>
          <w:rtl/>
        </w:rPr>
        <w:t>תאריך לידה</w:t>
      </w:r>
      <w:r>
        <w:rPr>
          <w:rFonts w:hint="cs"/>
          <w:rtl/>
        </w:rPr>
        <w:tab/>
        <w:t>-</w:t>
      </w:r>
      <w:r>
        <w:rPr>
          <w:rFonts w:hint="cs"/>
          <w:rtl/>
        </w:rPr>
        <w:tab/>
        <w:t xml:space="preserve">שדה תאריך - </w:t>
      </w:r>
      <w:r>
        <w:t>DateField</w:t>
      </w:r>
    </w:p>
    <w:p w:rsidR="00285AE2" w:rsidRDefault="00285AE2" w:rsidP="0086770D">
      <w:pPr>
        <w:pStyle w:val="Paragraph-4"/>
        <w:tabs>
          <w:tab w:val="left" w:pos="2160"/>
          <w:tab w:val="left" w:pos="2340"/>
        </w:tabs>
        <w:ind w:left="2340" w:hanging="1188"/>
        <w:rPr>
          <w:rtl/>
        </w:rPr>
      </w:pPr>
      <w:r>
        <w:rPr>
          <w:rFonts w:hint="cs"/>
          <w:rtl/>
        </w:rPr>
        <w:t>תאריך מוות</w:t>
      </w:r>
      <w:r>
        <w:rPr>
          <w:rFonts w:hint="cs"/>
          <w:rtl/>
        </w:rPr>
        <w:tab/>
        <w:t>-</w:t>
      </w:r>
      <w:r>
        <w:rPr>
          <w:rFonts w:hint="cs"/>
          <w:rtl/>
        </w:rPr>
        <w:tab/>
        <w:t xml:space="preserve">שדה תאריך - </w:t>
      </w:r>
      <w:r>
        <w:t>DateField</w:t>
      </w:r>
      <w:r>
        <w:rPr>
          <w:rFonts w:hint="cs"/>
          <w:rtl/>
        </w:rPr>
        <w:t xml:space="preserve">. אם הסופר עוד בחיים, השדה הזה יהיה </w:t>
      </w:r>
      <w:r>
        <w:t>NULL</w:t>
      </w:r>
      <w:r>
        <w:rPr>
          <w:rFonts w:hint="cs"/>
          <w:rtl/>
        </w:rPr>
        <w:t>.</w:t>
      </w:r>
    </w:p>
    <w:p w:rsidR="0068522E" w:rsidRDefault="0068522E" w:rsidP="00282C37">
      <w:pPr>
        <w:pStyle w:val="Paragraph-3"/>
        <w:bidi/>
        <w:rPr>
          <w:rtl/>
        </w:rPr>
      </w:pPr>
      <w:r>
        <w:rPr>
          <w:rFonts w:hint="cs"/>
          <w:rtl/>
        </w:rPr>
        <w:lastRenderedPageBreak/>
        <w:t>מיון רשימה סופרים, שנקבע ב-</w:t>
      </w:r>
      <w:r>
        <w:t>class</w:t>
      </w:r>
      <w:r>
        <w:rPr>
          <w:rFonts w:hint="cs"/>
          <w:rtl/>
        </w:rPr>
        <w:t xml:space="preserve"> הפנימי </w:t>
      </w:r>
      <w:r>
        <w:t>Meta</w:t>
      </w:r>
      <w:r w:rsidR="00FD410C">
        <w:rPr>
          <w:rFonts w:hint="cs"/>
          <w:rtl/>
        </w:rPr>
        <w:t>, יהיה לפי שם משפחה ושם פרטי. זה יהיה גם ההמרה של רשומה ל-</w:t>
      </w:r>
      <w:r w:rsidR="00FD410C">
        <w:t>string</w:t>
      </w:r>
      <w:r w:rsidR="00FD410C">
        <w:rPr>
          <w:rFonts w:hint="cs"/>
          <w:rtl/>
        </w:rPr>
        <w:t>.</w:t>
      </w:r>
    </w:p>
    <w:p w:rsidR="00FD410C" w:rsidRDefault="00FD410C" w:rsidP="00282C37">
      <w:pPr>
        <w:pStyle w:val="Paragraph-3"/>
        <w:bidi/>
        <w:rPr>
          <w:rtl/>
        </w:rPr>
      </w:pPr>
      <w:r>
        <w:rPr>
          <w:rFonts w:hint="cs"/>
          <w:rtl/>
        </w:rPr>
        <w:t>זהו הקוד של היישות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D410C" w:rsidTr="00FD410C">
        <w:tc>
          <w:tcPr>
            <w:tcW w:w="9350" w:type="dxa"/>
          </w:tcPr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class Author(models.Model):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"""Model representing an author."""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first_name = models.CharField(max_length=100)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last_name = models.CharField(max_length=100)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date_of_birth = models.DateField(null=True, blank=True)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date_of_death = models.DateField('Died', null=True, blank=True)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class Meta: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    ordering = ['last_name', 'first_name']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 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def get_absolute_url(self):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    """Returns the url to access a particular author instance."""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    return reverse('author-detail', args=[str(self.id)])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def __str__(self):</w:t>
            </w:r>
          </w:p>
          <w:p w:rsidR="00FD410C" w:rsidRDefault="00FD410C" w:rsidP="00FD410C">
            <w:pPr>
              <w:pStyle w:val="Source"/>
              <w:rPr>
                <w:rStyle w:val="HTMLCode"/>
                <w:rFonts w:eastAsiaTheme="majorEastAsia"/>
              </w:rPr>
            </w:pPr>
            <w:r>
              <w:rPr>
                <w:rStyle w:val="HTMLCode"/>
                <w:rFonts w:eastAsiaTheme="majorEastAsia"/>
              </w:rPr>
              <w:t>        """String for representing the Model object."""</w:t>
            </w:r>
          </w:p>
          <w:p w:rsidR="00FD410C" w:rsidRDefault="00FD410C" w:rsidP="00FD410C">
            <w:pPr>
              <w:pStyle w:val="Source"/>
            </w:pPr>
            <w:r>
              <w:rPr>
                <w:rStyle w:val="HTMLCode"/>
                <w:rFonts w:eastAsiaTheme="majorEastAsia"/>
              </w:rPr>
              <w:t>        return f'{self.last_name}, {self.first_name}'</w:t>
            </w:r>
          </w:p>
        </w:tc>
      </w:tr>
    </w:tbl>
    <w:p w:rsidR="00FD410C" w:rsidRDefault="00FD410C" w:rsidP="00282C37">
      <w:pPr>
        <w:pStyle w:val="Heading2"/>
        <w:bidi/>
        <w:rPr>
          <w:rtl/>
        </w:rPr>
      </w:pPr>
      <w:r>
        <w:rPr>
          <w:rFonts w:hint="cs"/>
          <w:rtl/>
        </w:rPr>
        <w:t>הכנת מסד הנתונים</w:t>
      </w:r>
    </w:p>
    <w:p w:rsidR="003D220E" w:rsidRDefault="003D220E" w:rsidP="00282C37">
      <w:pPr>
        <w:pStyle w:val="Paragraph-2"/>
        <w:bidi/>
        <w:rPr>
          <w:rtl/>
        </w:rPr>
      </w:pPr>
      <w:r>
        <w:rPr>
          <w:rtl/>
        </w:rPr>
        <w:t>ההכנה - יצירת הטבלאות והקשרים - מתבצעת בעזרת 2 הפקודות הבאות</w:t>
      </w:r>
      <w:r>
        <w:rPr>
          <w:rFonts w:hint="cs"/>
          <w:rtl/>
        </w:rPr>
        <w:t>:</w:t>
      </w:r>
    </w:p>
    <w:p w:rsidR="003D220E" w:rsidRDefault="003D220E" w:rsidP="003D220E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python manage.py makemigrations</w:t>
      </w:r>
    </w:p>
    <w:p w:rsidR="003D220E" w:rsidRDefault="003D220E" w:rsidP="003D220E">
      <w:pPr>
        <w:pStyle w:val="Source"/>
      </w:pPr>
      <w:r>
        <w:rPr>
          <w:rStyle w:val="HTMLCode"/>
          <w:rFonts w:eastAsiaTheme="majorEastAsia"/>
        </w:rPr>
        <w:t>python manage.py migrate</w:t>
      </w:r>
    </w:p>
    <w:p w:rsidR="003D220E" w:rsidRDefault="00CC3F85" w:rsidP="00282C37">
      <w:pPr>
        <w:pStyle w:val="Paragraph-2"/>
        <w:bidi/>
        <w:rPr>
          <w:rtl/>
        </w:rPr>
      </w:pPr>
      <w:r>
        <w:rPr>
          <w:rFonts w:hint="cs"/>
          <w:rtl/>
        </w:rPr>
        <w:t>אתגר</w:t>
      </w:r>
    </w:p>
    <w:p w:rsidR="00CC3F85" w:rsidRDefault="00CC3F85" w:rsidP="00282C37">
      <w:pPr>
        <w:pStyle w:val="Paragraph-3"/>
        <w:numPr>
          <w:ilvl w:val="0"/>
          <w:numId w:val="1"/>
        </w:numPr>
        <w:bidi/>
        <w:rPr>
          <w:rtl/>
        </w:rPr>
      </w:pPr>
      <w:r>
        <w:rPr>
          <w:rtl/>
        </w:rPr>
        <w:t>נניח שבספריה יש ספרים בשפות שונות, כמו ערבית, אנגלית, עברית, מ</w:t>
      </w:r>
      <w:r>
        <w:rPr>
          <w:rFonts w:hint="cs"/>
          <w:rtl/>
        </w:rPr>
        <w:t>א</w:t>
      </w:r>
      <w:r>
        <w:rPr>
          <w:rtl/>
        </w:rPr>
        <w:t>ר</w:t>
      </w:r>
      <w:r>
        <w:rPr>
          <w:rFonts w:hint="cs"/>
          <w:rtl/>
        </w:rPr>
        <w:t>א</w:t>
      </w:r>
      <w:r>
        <w:rPr>
          <w:rtl/>
        </w:rPr>
        <w:t>טי</w:t>
      </w:r>
      <w:r>
        <w:rPr>
          <w:rFonts w:hint="cs"/>
          <w:rtl/>
        </w:rPr>
        <w:t>).</w:t>
      </w:r>
    </w:p>
    <w:p w:rsidR="00CC3F85" w:rsidRDefault="00CC3F85" w:rsidP="00282C37">
      <w:pPr>
        <w:pStyle w:val="Paragraph-3"/>
        <w:numPr>
          <w:ilvl w:val="0"/>
          <w:numId w:val="1"/>
        </w:numPr>
        <w:bidi/>
        <w:rPr>
          <w:rtl/>
        </w:rPr>
      </w:pPr>
      <w:r>
        <w:rPr>
          <w:rFonts w:hint="cs"/>
          <w:rtl/>
        </w:rPr>
        <w:t>לאיזה אובייקט השפה צריכה להיות מקושרת?</w:t>
      </w:r>
      <w:r w:rsidR="00E31615">
        <w:rPr>
          <w:rFonts w:hint="cs"/>
          <w:rtl/>
        </w:rPr>
        <w:t xml:space="preserve"> לספר (כותר) או לעותק?</w:t>
      </w:r>
    </w:p>
    <w:p w:rsidR="00CC3F85" w:rsidRPr="003D220E" w:rsidRDefault="00CC3F85" w:rsidP="00282C37">
      <w:pPr>
        <w:pStyle w:val="Paragraph-3"/>
        <w:numPr>
          <w:ilvl w:val="0"/>
          <w:numId w:val="1"/>
        </w:numPr>
        <w:bidi/>
        <w:rPr>
          <w:rtl/>
        </w:rPr>
      </w:pPr>
      <w:r>
        <w:rPr>
          <w:rtl/>
        </w:rPr>
        <w:t>האם השפה צריכה להיות</w:t>
      </w:r>
      <w:r>
        <w:rPr>
          <w:rFonts w:hint="cs"/>
          <w:rtl/>
        </w:rPr>
        <w:t xml:space="preserve"> מיוצגת כל ידי מודל (</w:t>
      </w:r>
      <w:r>
        <w:t>class</w:t>
      </w:r>
      <w:r>
        <w:rPr>
          <w:rFonts w:hint="cs"/>
          <w:rtl/>
        </w:rPr>
        <w:t xml:space="preserve"> נפרד), שדה טקסט להזנה חופשית, או רשימה </w:t>
      </w:r>
      <w:r w:rsidR="001D3A63">
        <w:rPr>
          <w:rFonts w:hint="cs"/>
          <w:rtl/>
        </w:rPr>
        <w:t xml:space="preserve">סגורה, </w:t>
      </w:r>
      <w:r>
        <w:rPr>
          <w:rFonts w:hint="cs"/>
          <w:rtl/>
        </w:rPr>
        <w:t xml:space="preserve">שהיא </w:t>
      </w:r>
      <w:r>
        <w:t>hard coded</w:t>
      </w:r>
      <w:r>
        <w:rPr>
          <w:rFonts w:hint="cs"/>
          <w:rtl/>
        </w:rPr>
        <w:t>?</w:t>
      </w:r>
    </w:p>
    <w:p w:rsidR="00FD410C" w:rsidRDefault="00CC3F85" w:rsidP="00282C37">
      <w:pPr>
        <w:pStyle w:val="Paragraph-3"/>
        <w:bidi/>
        <w:rPr>
          <w:rtl/>
        </w:rPr>
      </w:pPr>
      <w:r>
        <w:rPr>
          <w:rFonts w:hint="cs"/>
          <w:rtl/>
        </w:rPr>
        <w:t>נא לנמק.</w:t>
      </w:r>
    </w:p>
    <w:p w:rsidR="00CC3F85" w:rsidRDefault="00CD5DFA" w:rsidP="00282C37">
      <w:pPr>
        <w:pStyle w:val="Paragraph-2"/>
        <w:bidi/>
        <w:rPr>
          <w:rtl/>
        </w:rPr>
      </w:pPr>
      <w:r>
        <w:rPr>
          <w:rFonts w:hint="cs"/>
          <w:rtl/>
        </w:rPr>
        <w:t>תשובות</w:t>
      </w:r>
    </w:p>
    <w:p w:rsidR="00CD5DFA" w:rsidRDefault="00BD6459" w:rsidP="00282C37">
      <w:pPr>
        <w:pStyle w:val="Paragraph-3"/>
        <w:numPr>
          <w:ilvl w:val="0"/>
          <w:numId w:val="1"/>
        </w:numPr>
        <w:bidi/>
        <w:rPr>
          <w:rtl/>
        </w:rPr>
      </w:pPr>
      <w:r>
        <w:rPr>
          <w:rFonts w:hint="cs"/>
          <w:rtl/>
        </w:rPr>
        <w:t>שפה צריכה להיות מקושרת לספר (כותר)</w:t>
      </w:r>
      <w:r w:rsidR="00E31615">
        <w:rPr>
          <w:rFonts w:hint="cs"/>
          <w:rtl/>
        </w:rPr>
        <w:t>, ולא לעותק</w:t>
      </w:r>
      <w:r>
        <w:rPr>
          <w:rFonts w:hint="cs"/>
          <w:rtl/>
        </w:rPr>
        <w:t xml:space="preserve">. זה בגלל </w:t>
      </w:r>
      <w:r w:rsidR="00E31615">
        <w:rPr>
          <w:rFonts w:hint="cs"/>
          <w:rtl/>
        </w:rPr>
        <w:t>שעותק של ספר תמיד יהיה כתוב בשפה שבה נכתב הספר. במקרה של תרגום יש צורך בספר (כותר) אחר, וגם הכותרת של הספר תהיה שונה.</w:t>
      </w:r>
    </w:p>
    <w:p w:rsidR="001B2686" w:rsidRDefault="001B2686" w:rsidP="00282C37">
      <w:pPr>
        <w:pStyle w:val="Paragraph-3"/>
        <w:numPr>
          <w:ilvl w:val="0"/>
          <w:numId w:val="1"/>
        </w:numPr>
        <w:bidi/>
        <w:rPr>
          <w:rtl/>
        </w:rPr>
      </w:pPr>
      <w:r>
        <w:rPr>
          <w:rFonts w:hint="cs"/>
          <w:rtl/>
        </w:rPr>
        <w:t>ייצוג שפה</w:t>
      </w:r>
    </w:p>
    <w:p w:rsidR="001B2686" w:rsidRDefault="001B2686" w:rsidP="00282C37">
      <w:pPr>
        <w:pStyle w:val="Paragraph-3"/>
        <w:numPr>
          <w:ilvl w:val="0"/>
          <w:numId w:val="1"/>
        </w:numPr>
        <w:bidi/>
        <w:rPr>
          <w:rtl/>
        </w:rPr>
      </w:pPr>
      <w:r>
        <w:rPr>
          <w:rtl/>
        </w:rPr>
        <w:t xml:space="preserve">שדה להזנה חופשית - אפשרי אבל רצוי </w:t>
      </w:r>
      <w:r>
        <w:rPr>
          <w:rFonts w:hint="cs"/>
          <w:rtl/>
        </w:rPr>
        <w:t>ש</w:t>
      </w:r>
      <w:r>
        <w:rPr>
          <w:rtl/>
        </w:rPr>
        <w:t xml:space="preserve">לא. </w:t>
      </w:r>
      <w:r>
        <w:rPr>
          <w:rFonts w:hint="cs"/>
          <w:rtl/>
        </w:rPr>
        <w:t>אנחנו רוצים לכתוב נתון פעם אחת במסד הנתונים, ובמקרה הזה התוצאה הפוכה: לדוגמה, אם יש 1000 כותרים בעברית, נכתוב את המילה עברים 1000 פעמים במסד הנתונים.</w:t>
      </w:r>
    </w:p>
    <w:p w:rsidR="001D3A63" w:rsidRDefault="001D3A63" w:rsidP="00282C37">
      <w:pPr>
        <w:pStyle w:val="Paragraph-3"/>
        <w:numPr>
          <w:ilvl w:val="0"/>
          <w:numId w:val="1"/>
        </w:numPr>
        <w:bidi/>
        <w:rPr>
          <w:rtl/>
        </w:rPr>
      </w:pPr>
      <w:r>
        <w:rPr>
          <w:rtl/>
        </w:rPr>
        <w:t>רשימה סגורה</w:t>
      </w:r>
      <w:r>
        <w:rPr>
          <w:rFonts w:hint="cs"/>
          <w:rtl/>
        </w:rPr>
        <w:t xml:space="preserve"> - </w:t>
      </w:r>
      <w:r>
        <w:rPr>
          <w:rtl/>
        </w:rPr>
        <w:t xml:space="preserve">אפשרי אבל רצוי </w:t>
      </w:r>
      <w:r>
        <w:rPr>
          <w:rFonts w:hint="cs"/>
          <w:rtl/>
        </w:rPr>
        <w:t>ש</w:t>
      </w:r>
      <w:r>
        <w:rPr>
          <w:rtl/>
        </w:rPr>
        <w:t>לא</w:t>
      </w:r>
      <w:r>
        <w:rPr>
          <w:rFonts w:hint="cs"/>
          <w:rtl/>
        </w:rPr>
        <w:t>.</w:t>
      </w:r>
      <w:r w:rsidR="00312C78">
        <w:rPr>
          <w:rFonts w:hint="cs"/>
          <w:rtl/>
        </w:rPr>
        <w:t xml:space="preserve"> לא נרצה לשנות את התוכנה בכל פעם שנוסף ספר בשפה חדשה.</w:t>
      </w:r>
    </w:p>
    <w:p w:rsidR="00312C78" w:rsidRDefault="00312C78" w:rsidP="00282C37">
      <w:pPr>
        <w:pStyle w:val="Paragraph-3"/>
        <w:numPr>
          <w:ilvl w:val="0"/>
          <w:numId w:val="1"/>
        </w:numPr>
        <w:bidi/>
        <w:rPr>
          <w:rtl/>
        </w:rPr>
      </w:pPr>
      <w:r>
        <w:rPr>
          <w:rFonts w:hint="cs"/>
          <w:rtl/>
        </w:rPr>
        <w:lastRenderedPageBreak/>
        <w:t>מודל - אפשר לרצוי.</w:t>
      </w:r>
      <w:r w:rsidR="007806E9">
        <w:rPr>
          <w:rFonts w:hint="cs"/>
          <w:rtl/>
        </w:rPr>
        <w:t xml:space="preserve"> הערך נכתב פעם אחת ב-</w:t>
      </w:r>
      <w:r w:rsidR="007806E9">
        <w:t>database</w:t>
      </w:r>
      <w:r w:rsidR="007806E9">
        <w:rPr>
          <w:rFonts w:hint="cs"/>
          <w:rtl/>
        </w:rPr>
        <w:t>, ואפשר לשנות ולהוסיף בלי לשנות תוכנה.</w:t>
      </w:r>
    </w:p>
    <w:p w:rsidR="00B0540C" w:rsidRDefault="00B0540C" w:rsidP="00282C37">
      <w:pPr>
        <w:pStyle w:val="Heading2"/>
        <w:bidi/>
        <w:rPr>
          <w:rtl/>
        </w:rPr>
      </w:pPr>
      <w:r>
        <w:rPr>
          <w:rFonts w:hint="cs"/>
          <w:rtl/>
        </w:rPr>
        <w:t xml:space="preserve">אדמיניסטרציה: ניהול </w:t>
      </w:r>
      <w:r w:rsidR="00282C37">
        <w:rPr>
          <w:rFonts w:hint="cs"/>
          <w:rtl/>
        </w:rPr>
        <w:t>הנ</w:t>
      </w:r>
      <w:r>
        <w:rPr>
          <w:rFonts w:hint="cs"/>
          <w:rtl/>
        </w:rPr>
        <w:t xml:space="preserve">תונים - </w:t>
      </w:r>
      <w:r>
        <w:t>admin</w:t>
      </w:r>
    </w:p>
    <w:p w:rsidR="00BC38CE" w:rsidRDefault="00BC38CE" w:rsidP="00087596">
      <w:pPr>
        <w:pStyle w:val="Paragraph-2"/>
        <w:bidi/>
        <w:rPr>
          <w:rtl/>
        </w:rPr>
      </w:pPr>
      <w:r>
        <w:rPr>
          <w:rFonts w:hint="cs"/>
          <w:rtl/>
        </w:rPr>
        <w:t xml:space="preserve">אפשר לכתוב יישום שמנהל </w:t>
      </w:r>
      <w:r w:rsidR="00946DFF">
        <w:rPr>
          <w:rFonts w:hint="cs"/>
          <w:rtl/>
        </w:rPr>
        <w:t xml:space="preserve">הוספת </w:t>
      </w:r>
      <w:r>
        <w:rPr>
          <w:rFonts w:hint="cs"/>
          <w:rtl/>
        </w:rPr>
        <w:t>נתונים ליישויות, כמו הוספת מחברים, ספרים, עותקים, וכדומה, וגם מחיקה ושינוי שלהם.</w:t>
      </w:r>
      <w:r w:rsidR="00087596">
        <w:rPr>
          <w:rFonts w:hint="cs"/>
          <w:rtl/>
        </w:rPr>
        <w:t xml:space="preserve"> </w:t>
      </w:r>
      <w:r>
        <w:rPr>
          <w:rtl/>
        </w:rPr>
        <w:t xml:space="preserve">אבל </w:t>
      </w:r>
      <w:r w:rsidR="00087596">
        <w:rPr>
          <w:rFonts w:hint="cs"/>
          <w:rtl/>
        </w:rPr>
        <w:t>ב-</w:t>
      </w:r>
      <w:r w:rsidR="00087596">
        <w:t>django</w:t>
      </w:r>
      <w:r w:rsidR="00087596">
        <w:rPr>
          <w:rFonts w:hint="cs"/>
          <w:rtl/>
        </w:rPr>
        <w:t xml:space="preserve"> </w:t>
      </w:r>
      <w:r>
        <w:rPr>
          <w:rtl/>
        </w:rPr>
        <w:t xml:space="preserve">יש כבר יישום כזה, והוא נקרא, שלא במפתיע, </w:t>
      </w:r>
      <w:r>
        <w:t>admin</w:t>
      </w:r>
      <w:r>
        <w:rPr>
          <w:rFonts w:hint="cs"/>
          <w:rtl/>
        </w:rPr>
        <w:t>.</w:t>
      </w:r>
    </w:p>
    <w:p w:rsidR="00BC38CE" w:rsidRDefault="00BC38CE" w:rsidP="00087596">
      <w:pPr>
        <w:pStyle w:val="Paragraph-2"/>
        <w:bidi/>
        <w:rPr>
          <w:rtl/>
        </w:rPr>
      </w:pPr>
      <w:r>
        <w:rPr>
          <w:rtl/>
        </w:rPr>
        <w:t>כדי ש-</w:t>
      </w:r>
      <w:r>
        <w:t>admin</w:t>
      </w:r>
      <w:r>
        <w:rPr>
          <w:rFonts w:hint="cs"/>
          <w:rtl/>
        </w:rPr>
        <w:t xml:space="preserve"> יכיר את היישויות שהגדרנו בקובץ </w:t>
      </w:r>
      <w:r>
        <w:t>models.py</w:t>
      </w:r>
      <w:r>
        <w:rPr>
          <w:rFonts w:hint="cs"/>
          <w:rtl/>
        </w:rPr>
        <w:t xml:space="preserve">, "רושמים" אותם - פעולה שנקראת </w:t>
      </w:r>
      <w:r>
        <w:t>registration</w:t>
      </w:r>
      <w:r>
        <w:rPr>
          <w:rFonts w:hint="cs"/>
          <w:rtl/>
        </w:rPr>
        <w:t xml:space="preserve"> -בקובץ </w:t>
      </w:r>
      <w:r>
        <w:t>catalog/admin.py</w:t>
      </w:r>
      <w:r>
        <w:rPr>
          <w:rFonts w:hint="cs"/>
          <w:rtl/>
        </w:rPr>
        <w:t>.</w:t>
      </w:r>
      <w:r w:rsidR="00ED7090">
        <w:rPr>
          <w:rFonts w:hint="cs"/>
          <w:rtl/>
        </w:rPr>
        <w:t xml:space="preserve"> את זה עושם בפקודות הבאות שמוסיפים לקובץ:</w:t>
      </w:r>
    </w:p>
    <w:p w:rsidR="00ED7090" w:rsidRDefault="00ED7090" w:rsidP="00ED7090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from catalog.models import Author, Genre, Book, BookInstance</w:t>
      </w:r>
    </w:p>
    <w:p w:rsidR="00ED7090" w:rsidRDefault="00ED7090" w:rsidP="00ED7090">
      <w:pPr>
        <w:pStyle w:val="Source"/>
        <w:rPr>
          <w:rStyle w:val="HTMLCode"/>
          <w:rFonts w:eastAsiaTheme="majorEastAsia"/>
        </w:rPr>
      </w:pPr>
    </w:p>
    <w:p w:rsidR="00ED7090" w:rsidRDefault="00ED7090" w:rsidP="00ED7090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admin.site.register(Book)</w:t>
      </w:r>
    </w:p>
    <w:p w:rsidR="00ED7090" w:rsidRDefault="00ED7090" w:rsidP="00ED7090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admin.site.register(Author)</w:t>
      </w:r>
    </w:p>
    <w:p w:rsidR="00ED7090" w:rsidRDefault="00ED7090" w:rsidP="00ED7090">
      <w:pPr>
        <w:pStyle w:val="Source"/>
        <w:rPr>
          <w:rStyle w:val="HTMLCode"/>
          <w:rFonts w:eastAsiaTheme="majorEastAsia"/>
        </w:rPr>
      </w:pPr>
      <w:r>
        <w:rPr>
          <w:rStyle w:val="HTMLCode"/>
          <w:rFonts w:eastAsiaTheme="majorEastAsia"/>
        </w:rPr>
        <w:t>admin.site.register(Genre)</w:t>
      </w:r>
    </w:p>
    <w:p w:rsidR="00ED7090" w:rsidRDefault="00ED7090" w:rsidP="00ED7090">
      <w:pPr>
        <w:pStyle w:val="Source"/>
      </w:pPr>
      <w:r>
        <w:rPr>
          <w:rStyle w:val="HTMLCode"/>
          <w:rFonts w:eastAsiaTheme="majorEastAsia"/>
        </w:rPr>
        <w:t>admin.site.register(BookInstance)</w:t>
      </w:r>
    </w:p>
    <w:p w:rsidR="00ED7090" w:rsidRDefault="00D0698A" w:rsidP="00087596">
      <w:pPr>
        <w:pStyle w:val="Heading3"/>
        <w:bidi/>
        <w:rPr>
          <w:rtl/>
        </w:rPr>
      </w:pPr>
      <w:r>
        <w:rPr>
          <w:rFonts w:hint="cs"/>
          <w:rtl/>
        </w:rPr>
        <w:t>מי?</w:t>
      </w:r>
    </w:p>
    <w:p w:rsidR="00D0698A" w:rsidRDefault="00D0698A" w:rsidP="00087596">
      <w:pPr>
        <w:pStyle w:val="Paragraph-3"/>
        <w:bidi/>
        <w:rPr>
          <w:rtl/>
        </w:rPr>
      </w:pPr>
      <w:r>
        <w:rPr>
          <w:rtl/>
        </w:rPr>
        <w:t xml:space="preserve">שאלה קבועה במערכות מידע, היא </w:t>
      </w:r>
      <w:r>
        <w:rPr>
          <w:rFonts w:hint="cs"/>
          <w:rtl/>
        </w:rPr>
        <w:t>"</w:t>
      </w:r>
      <w:r>
        <w:rPr>
          <w:rtl/>
        </w:rPr>
        <w:t>מי</w:t>
      </w:r>
      <w:r>
        <w:rPr>
          <w:rFonts w:hint="cs"/>
          <w:rtl/>
        </w:rPr>
        <w:t>?" למי מותר או למי ניתנת הזכות והאחריות להריץ את יישום ה-</w:t>
      </w:r>
      <w:r>
        <w:t>admin</w:t>
      </w:r>
      <w:r>
        <w:rPr>
          <w:rFonts w:hint="cs"/>
          <w:rtl/>
        </w:rPr>
        <w:t>.</w:t>
      </w:r>
    </w:p>
    <w:p w:rsidR="00D0698A" w:rsidRDefault="00D0698A" w:rsidP="00087596">
      <w:pPr>
        <w:pStyle w:val="Paragraph-3"/>
        <w:bidi/>
        <w:rPr>
          <w:rtl/>
        </w:rPr>
      </w:pPr>
      <w:r>
        <w:rPr>
          <w:rFonts w:hint="cs"/>
          <w:rtl/>
        </w:rPr>
        <w:t xml:space="preserve">התשובה כאן היא </w:t>
      </w:r>
      <w:r>
        <w:t>superuser</w:t>
      </w:r>
      <w:r>
        <w:rPr>
          <w:rFonts w:hint="cs"/>
          <w:rtl/>
        </w:rPr>
        <w:t xml:space="preserve">. קביעת </w:t>
      </w:r>
      <w:r>
        <w:t>superuser</w:t>
      </w:r>
      <w:r>
        <w:rPr>
          <w:rFonts w:hint="cs"/>
          <w:rtl/>
        </w:rPr>
        <w:t xml:space="preserve"> מבוצעת אינטרקטיבית על ידי הפקודה</w:t>
      </w:r>
    </w:p>
    <w:p w:rsidR="00D0698A" w:rsidRDefault="00D0698A" w:rsidP="00D0698A">
      <w:pPr>
        <w:pStyle w:val="Source"/>
      </w:pPr>
      <w:r>
        <w:t>python manage.py createsuperuser</w:t>
      </w:r>
    </w:p>
    <w:p w:rsidR="00D0698A" w:rsidRDefault="004D4E86" w:rsidP="00087596">
      <w:pPr>
        <w:pStyle w:val="Paragraph-3"/>
        <w:bidi/>
        <w:rPr>
          <w:rtl/>
        </w:rPr>
      </w:pPr>
      <w:r>
        <w:rPr>
          <w:rFonts w:hint="cs"/>
          <w:rtl/>
        </w:rPr>
        <w:t xml:space="preserve">אפשר להוסיף </w:t>
      </w:r>
      <w:r>
        <w:t>super user</w:t>
      </w:r>
      <w:r>
        <w:rPr>
          <w:rFonts w:hint="cs"/>
          <w:rtl/>
        </w:rPr>
        <w:t xml:space="preserve"> גם עם הקוד הבא:</w:t>
      </w:r>
    </w:p>
    <w:p w:rsidR="004D4E86" w:rsidRPr="00AC4B45" w:rsidRDefault="004D4E86" w:rsidP="00C339AB">
      <w:pPr>
        <w:pStyle w:val="Source"/>
        <w:rPr>
          <w:sz w:val="20"/>
          <w:szCs w:val="20"/>
          <w:rtl/>
        </w:rPr>
      </w:pPr>
      <w:r w:rsidRPr="00AC4B45">
        <w:rPr>
          <w:sz w:val="20"/>
          <w:szCs w:val="20"/>
        </w:rPr>
        <w:t>echo "from django.contrib.auth.models import User; User.objects.create_superuser('</w:t>
      </w:r>
      <w:r w:rsidRPr="00AC4B45">
        <w:rPr>
          <w:rFonts w:asciiTheme="majorBidi" w:hAnsiTheme="majorBidi" w:cstheme="majorBidi"/>
          <w:i/>
          <w:iCs/>
          <w:sz w:val="20"/>
          <w:szCs w:val="20"/>
        </w:rPr>
        <w:t>first</w:t>
      </w:r>
      <w:r w:rsidRPr="00AC4B45">
        <w:rPr>
          <w:sz w:val="20"/>
          <w:szCs w:val="20"/>
        </w:rPr>
        <w:t>', '</w:t>
      </w:r>
      <w:r w:rsidRPr="00AC4B45">
        <w:rPr>
          <w:rFonts w:asciiTheme="majorBidi" w:hAnsiTheme="majorBidi" w:cstheme="majorBidi"/>
          <w:i/>
          <w:iCs/>
          <w:sz w:val="20"/>
          <w:szCs w:val="20"/>
        </w:rPr>
        <w:t>first_last@example.com</w:t>
      </w:r>
      <w:r w:rsidRPr="00AC4B45">
        <w:rPr>
          <w:sz w:val="20"/>
          <w:szCs w:val="20"/>
        </w:rPr>
        <w:t>', '</w:t>
      </w:r>
      <w:r w:rsidRPr="00AC4B45">
        <w:rPr>
          <w:rFonts w:asciiTheme="majorBidi" w:hAnsiTheme="majorBidi" w:cstheme="majorBidi"/>
          <w:i/>
          <w:iCs/>
          <w:sz w:val="20"/>
          <w:szCs w:val="20"/>
        </w:rPr>
        <w:t>last</w:t>
      </w:r>
      <w:r w:rsidRPr="00AC4B45">
        <w:rPr>
          <w:sz w:val="20"/>
          <w:szCs w:val="20"/>
        </w:rPr>
        <w:t>')" | python manage.py shell</w:t>
      </w:r>
    </w:p>
    <w:p w:rsidR="004D4E86" w:rsidRDefault="00C0061E" w:rsidP="00087596">
      <w:pPr>
        <w:pStyle w:val="Paragraph-3"/>
        <w:bidi/>
        <w:rPr>
          <w:rtl/>
        </w:rPr>
      </w:pPr>
      <w:r>
        <w:rPr>
          <w:rFonts w:hint="cs"/>
          <w:rtl/>
        </w:rPr>
        <w:t>כעת נשאר להריץ את השרת</w:t>
      </w:r>
      <w:r w:rsidR="00BC1114">
        <w:rPr>
          <w:rFonts w:hint="cs"/>
          <w:rtl/>
        </w:rPr>
        <w:t>, ואת הדפדפן</w:t>
      </w:r>
      <w:r>
        <w:rPr>
          <w:rFonts w:hint="cs"/>
          <w:rtl/>
        </w:rPr>
        <w:t>:</w:t>
      </w:r>
    </w:p>
    <w:p w:rsidR="00BC1114" w:rsidRDefault="00BC1114" w:rsidP="00087596">
      <w:pPr>
        <w:pStyle w:val="Paragraph-3"/>
        <w:bidi/>
      </w:pPr>
      <w:r>
        <w:rPr>
          <w:rtl/>
        </w:rPr>
        <w:t>הרצת השרת היא על ידי</w:t>
      </w:r>
    </w:p>
    <w:p w:rsidR="00C0061E" w:rsidRDefault="00C0061E" w:rsidP="00C0061E">
      <w:pPr>
        <w:pStyle w:val="Source"/>
        <w:rPr>
          <w:rtl/>
        </w:rPr>
      </w:pPr>
      <w:bookmarkStart w:id="0" w:name="_Hlk527387515"/>
      <w:r>
        <w:t>python manage.py runserver [ip_address:port</w:t>
      </w:r>
      <w:bookmarkEnd w:id="0"/>
      <w:r>
        <w:t>]</w:t>
      </w:r>
    </w:p>
    <w:p w:rsidR="00C0061E" w:rsidRDefault="00087596" w:rsidP="00087596">
      <w:pPr>
        <w:pStyle w:val="Paragraph-3"/>
        <w:bidi/>
        <w:rPr>
          <w:rtl/>
        </w:rPr>
      </w:pPr>
      <w:r>
        <w:rPr>
          <w:rFonts w:hint="cs"/>
          <w:rtl/>
        </w:rPr>
        <w:t>ו</w:t>
      </w:r>
      <w:r>
        <w:rPr>
          <w:rFonts w:hint="cs"/>
          <w:rtl/>
        </w:rPr>
        <w:t xml:space="preserve">בסביבת </w:t>
      </w:r>
      <w:r>
        <w:t>docker</w:t>
      </w:r>
      <w:r>
        <w:rPr>
          <w:rFonts w:hint="cs"/>
          <w:rtl/>
        </w:rPr>
        <w:t>:</w:t>
      </w:r>
    </w:p>
    <w:p w:rsidR="00D0698A" w:rsidRDefault="00C0061E" w:rsidP="00087596">
      <w:pPr>
        <w:pStyle w:val="Source"/>
        <w:rPr>
          <w:rtl/>
        </w:rPr>
      </w:pPr>
      <w:r>
        <w:t>python manage.py runserver ip_0.0.0.0:5000</w:t>
      </w:r>
    </w:p>
    <w:p w:rsidR="00ED7090" w:rsidRDefault="00416FB2" w:rsidP="00087596">
      <w:pPr>
        <w:pStyle w:val="Paragraph-3"/>
        <w:bidi/>
        <w:rPr>
          <w:rtl/>
        </w:rPr>
      </w:pPr>
      <w:r>
        <w:rPr>
          <w:rFonts w:hint="cs"/>
          <w:rtl/>
        </w:rPr>
        <w:t>ב</w:t>
      </w:r>
      <w:r w:rsidR="00BC1114">
        <w:rPr>
          <w:rFonts w:hint="cs"/>
          <w:rtl/>
        </w:rPr>
        <w:t xml:space="preserve">הרצת הדפדפן (בסביבת </w:t>
      </w:r>
      <w:r w:rsidR="00BC1114">
        <w:t>docker</w:t>
      </w:r>
      <w:r w:rsidR="00BC1114">
        <w:rPr>
          <w:rFonts w:hint="cs"/>
          <w:rtl/>
        </w:rPr>
        <w:t>):</w:t>
      </w:r>
    </w:p>
    <w:p w:rsidR="00BC1114" w:rsidRDefault="00BC1114" w:rsidP="00087596">
      <w:pPr>
        <w:pStyle w:val="Source"/>
      </w:pPr>
      <w:r>
        <w:t>localhost:5000</w:t>
      </w:r>
      <w:r w:rsidR="00416FB2">
        <w:t>/admin</w:t>
      </w:r>
    </w:p>
    <w:p w:rsidR="00285AE2" w:rsidRDefault="00416FB2" w:rsidP="00087596">
      <w:pPr>
        <w:pStyle w:val="Paragraph-3"/>
        <w:bidi/>
        <w:rPr>
          <w:rtl/>
        </w:rPr>
      </w:pPr>
      <w:r>
        <w:rPr>
          <w:rFonts w:hint="cs"/>
          <w:rtl/>
        </w:rPr>
        <w:t>נקבל את המסך:</w:t>
      </w:r>
    </w:p>
    <w:p w:rsidR="00416FB2" w:rsidRDefault="00416FB2" w:rsidP="00416FB2">
      <w:pPr>
        <w:bidi/>
        <w:rPr>
          <w:rtl/>
        </w:rPr>
      </w:pPr>
      <w:r>
        <w:rPr>
          <w:rFonts w:hint="cs"/>
          <w:noProof/>
        </w:rPr>
        <w:lastRenderedPageBreak/>
        <w:drawing>
          <wp:inline distT="0" distB="0" distL="0" distR="0">
            <wp:extent cx="4039235" cy="3084830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9235" cy="308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FB2" w:rsidRDefault="00416FB2" w:rsidP="00087596">
      <w:pPr>
        <w:pStyle w:val="Paragraph-3"/>
        <w:bidi/>
        <w:rPr>
          <w:rtl/>
        </w:rPr>
      </w:pPr>
      <w:r>
        <w:rPr>
          <w:rFonts w:hint="cs"/>
          <w:rtl/>
        </w:rPr>
        <w:t xml:space="preserve">בדוגמה שלי הגדרתי שם משתמש </w:t>
      </w:r>
      <w:r>
        <w:t>user</w:t>
      </w:r>
      <w:r>
        <w:rPr>
          <w:rFonts w:hint="cs"/>
          <w:rtl/>
        </w:rPr>
        <w:t xml:space="preserve">, וסיסמה </w:t>
      </w:r>
      <w:r>
        <w:t>user</w:t>
      </w:r>
      <w:r>
        <w:rPr>
          <w:rFonts w:hint="cs"/>
          <w:rtl/>
        </w:rPr>
        <w:t>.</w:t>
      </w:r>
    </w:p>
    <w:p w:rsidR="00746E92" w:rsidRDefault="00746E92" w:rsidP="00087596">
      <w:pPr>
        <w:pStyle w:val="Paragraph-3"/>
        <w:bidi/>
        <w:rPr>
          <w:rtl/>
        </w:rPr>
      </w:pPr>
      <w:r>
        <w:rPr>
          <w:rtl/>
        </w:rPr>
        <w:t xml:space="preserve">אחרי </w:t>
      </w:r>
      <w:r>
        <w:t>login</w:t>
      </w:r>
      <w:r>
        <w:rPr>
          <w:rFonts w:hint="cs"/>
          <w:rtl/>
        </w:rPr>
        <w:t xml:space="preserve"> נקבל את המסך הבא.</w:t>
      </w:r>
    </w:p>
    <w:p w:rsidR="00746E92" w:rsidRDefault="00746E92" w:rsidP="00746E92">
      <w:pPr>
        <w:bidi/>
      </w:pPr>
      <w:r>
        <w:rPr>
          <w:rFonts w:hint="cs"/>
          <w:noProof/>
        </w:rPr>
        <w:drawing>
          <wp:inline distT="0" distB="0" distL="0" distR="0">
            <wp:extent cx="5939790" cy="2465070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6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03D" w:rsidRDefault="00D933B5" w:rsidP="00087596">
      <w:pPr>
        <w:pStyle w:val="Heading2"/>
        <w:bidi/>
        <w:rPr>
          <w:rtl/>
        </w:rPr>
      </w:pPr>
      <w:r>
        <w:rPr>
          <w:rFonts w:hint="cs"/>
          <w:rtl/>
        </w:rPr>
        <w:t xml:space="preserve">שיפור הניהול - </w:t>
      </w:r>
      <w:r>
        <w:t>Admin</w:t>
      </w:r>
    </w:p>
    <w:p w:rsidR="00D933B5" w:rsidRDefault="00A677A3" w:rsidP="00087596">
      <w:pPr>
        <w:pStyle w:val="Paragraph-2"/>
        <w:bidi/>
        <w:rPr>
          <w:rtl/>
        </w:rPr>
      </w:pPr>
      <w:r>
        <w:rPr>
          <w:rFonts w:hint="cs"/>
          <w:rtl/>
        </w:rPr>
        <w:t>ברירת המחדל של הניהול מוצגת ב</w:t>
      </w:r>
      <w:r w:rsidR="00AD0B4C">
        <w:rPr>
          <w:rFonts w:hint="cs"/>
          <w:rtl/>
        </w:rPr>
        <w:t>איור הבא</w:t>
      </w:r>
    </w:p>
    <w:p w:rsidR="00AD0B4C" w:rsidRDefault="00482D25" w:rsidP="00087596">
      <w:pPr>
        <w:pStyle w:val="Paragraph-0"/>
        <w:jc w:val="center"/>
        <w:rPr>
          <w:rtl/>
        </w:rPr>
      </w:pPr>
      <w:r>
        <w:rPr>
          <w:rFonts w:hint="cs"/>
          <w:noProof/>
        </w:rPr>
        <w:lastRenderedPageBreak/>
        <w:drawing>
          <wp:inline distT="0" distB="0" distL="0" distR="0">
            <wp:extent cx="5939790" cy="2989580"/>
            <wp:effectExtent l="0" t="0" r="381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98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3880" w:rsidRDefault="00482D25" w:rsidP="00087596">
      <w:pPr>
        <w:pStyle w:val="Paragraph-2"/>
        <w:bidi/>
        <w:rPr>
          <w:rtl/>
        </w:rPr>
      </w:pPr>
      <w:r>
        <w:rPr>
          <w:rFonts w:hint="cs"/>
          <w:rtl/>
        </w:rPr>
        <w:t xml:space="preserve">התצוגה הזו סבירה כשיש מעט מחברים. </w:t>
      </w:r>
      <w:r w:rsidR="00C77E9C">
        <w:rPr>
          <w:rFonts w:hint="cs"/>
          <w:rtl/>
        </w:rPr>
        <w:t xml:space="preserve">גשיש הרבה פרטים - מעל עזרות - כדאי </w:t>
      </w:r>
      <w:r>
        <w:rPr>
          <w:rFonts w:hint="cs"/>
          <w:rtl/>
        </w:rPr>
        <w:t>להוסיף עוד פרטים, ולהציג כטבלה</w:t>
      </w:r>
      <w:r w:rsidR="00C77E9C">
        <w:rPr>
          <w:rFonts w:hint="cs"/>
          <w:rtl/>
        </w:rPr>
        <w:t xml:space="preserve"> עם אפשרות מיון</w:t>
      </w:r>
      <w:r>
        <w:rPr>
          <w:rFonts w:hint="cs"/>
          <w:rtl/>
        </w:rPr>
        <w:t>.</w:t>
      </w:r>
    </w:p>
    <w:p w:rsidR="00482D25" w:rsidRDefault="00D23880" w:rsidP="00087596">
      <w:pPr>
        <w:pStyle w:val="Paragraph-2"/>
        <w:bidi/>
        <w:rPr>
          <w:rtl/>
        </w:rPr>
      </w:pPr>
      <w:r>
        <w:rPr>
          <w:rtl/>
        </w:rPr>
        <w:t xml:space="preserve">את זה עושים על ידי תוספות בקובץ </w:t>
      </w:r>
      <w:r>
        <w:t>catalog/admin.py</w:t>
      </w:r>
      <w:r w:rsidR="00EF7B4E">
        <w:rPr>
          <w:rFonts w:hint="cs"/>
          <w:rtl/>
        </w:rPr>
        <w:t>. לדוגמה, נשנה את תצוגת המחברים על ידי הקוד הבא</w:t>
      </w:r>
    </w:p>
    <w:p w:rsidR="00EF7B4E" w:rsidRPr="00985F5E" w:rsidRDefault="00EF7B4E" w:rsidP="00985F5E">
      <w:pPr>
        <w:pStyle w:val="Source"/>
        <w:rPr>
          <w:sz w:val="20"/>
          <w:szCs w:val="20"/>
        </w:rPr>
      </w:pPr>
      <w:r w:rsidRPr="00985F5E">
        <w:rPr>
          <w:sz w:val="20"/>
          <w:szCs w:val="20"/>
        </w:rPr>
        <w:t xml:space="preserve">#admin.site.register(Author) # </w:t>
      </w:r>
      <w:r w:rsidRPr="00985F5E">
        <w:rPr>
          <w:rFonts w:hint="cs"/>
          <w:sz w:val="20"/>
          <w:szCs w:val="20"/>
          <w:rtl/>
        </w:rPr>
        <w:t>ביטול השורה על ידי הפיכתה להערה</w:t>
      </w:r>
    </w:p>
    <w:p w:rsidR="00EF7B4E" w:rsidRPr="00985F5E" w:rsidRDefault="00EF7B4E" w:rsidP="00985F5E">
      <w:pPr>
        <w:pStyle w:val="Source"/>
        <w:rPr>
          <w:sz w:val="20"/>
          <w:szCs w:val="20"/>
        </w:rPr>
      </w:pPr>
      <w:r w:rsidRPr="00985F5E">
        <w:rPr>
          <w:sz w:val="20"/>
          <w:szCs w:val="20"/>
        </w:rPr>
        <w:t>@admin.register(Author)</w:t>
      </w:r>
    </w:p>
    <w:p w:rsidR="00EF7B4E" w:rsidRPr="00985F5E" w:rsidRDefault="00EF7B4E" w:rsidP="00985F5E">
      <w:pPr>
        <w:pStyle w:val="Source"/>
        <w:rPr>
          <w:sz w:val="20"/>
          <w:szCs w:val="20"/>
        </w:rPr>
      </w:pPr>
      <w:r w:rsidRPr="00985F5E">
        <w:rPr>
          <w:sz w:val="20"/>
          <w:szCs w:val="20"/>
        </w:rPr>
        <w:t>class AuthorAdmin(admin.ModelAdmin):</w:t>
      </w:r>
    </w:p>
    <w:p w:rsidR="00EF7B4E" w:rsidRPr="00985F5E" w:rsidRDefault="00EF7B4E" w:rsidP="00985F5E">
      <w:pPr>
        <w:pStyle w:val="Source"/>
        <w:ind w:left="2520" w:hanging="2340"/>
        <w:rPr>
          <w:sz w:val="20"/>
          <w:szCs w:val="20"/>
          <w:rtl/>
        </w:rPr>
      </w:pPr>
      <w:r w:rsidRPr="00985F5E">
        <w:rPr>
          <w:sz w:val="20"/>
          <w:szCs w:val="20"/>
        </w:rPr>
        <w:t xml:space="preserve">    list_display = ('last_name', 'first_name', 'date_of_birth', 'date_of_death')</w:t>
      </w:r>
    </w:p>
    <w:p w:rsidR="009E3AB6" w:rsidRDefault="002722C2" w:rsidP="00087596">
      <w:pPr>
        <w:pStyle w:val="Paragraph-2"/>
        <w:bidi/>
        <w:rPr>
          <w:rtl/>
        </w:rPr>
      </w:pPr>
      <w:r>
        <w:rPr>
          <w:rFonts w:hint="cs"/>
          <w:rtl/>
        </w:rPr>
        <w:t xml:space="preserve">מרחיבים את ההגדרה של </w:t>
      </w:r>
      <w:r w:rsidRPr="00856428">
        <w:rPr>
          <w:rFonts w:ascii="Courier New" w:hAnsi="Courier New" w:cs="Courier New"/>
          <w:sz w:val="20"/>
          <w:szCs w:val="20"/>
        </w:rPr>
        <w:t>Author</w:t>
      </w:r>
      <w:r>
        <w:rPr>
          <w:rFonts w:hint="cs"/>
          <w:rtl/>
        </w:rPr>
        <w:t xml:space="preserve"> עם דקורציה של </w:t>
      </w:r>
      <w:r>
        <w:t>class</w:t>
      </w:r>
      <w:r>
        <w:rPr>
          <w:rFonts w:hint="cs"/>
          <w:rtl/>
        </w:rPr>
        <w:t xml:space="preserve"> נוסף, בשם </w:t>
      </w:r>
      <w:r w:rsidRPr="00856428">
        <w:rPr>
          <w:rFonts w:ascii="Courier New" w:hAnsi="Courier New" w:cs="Courier New"/>
          <w:sz w:val="20"/>
          <w:szCs w:val="20"/>
        </w:rPr>
        <w:t>AuthorAdmin</w:t>
      </w:r>
      <w:r>
        <w:rPr>
          <w:rFonts w:hint="cs"/>
          <w:rtl/>
        </w:rPr>
        <w:t>. ה-</w:t>
      </w:r>
      <w:r>
        <w:t>class</w:t>
      </w:r>
      <w:r>
        <w:rPr>
          <w:rFonts w:hint="cs"/>
          <w:rtl/>
        </w:rPr>
        <w:t xml:space="preserve"> הזה מרחיב את </w:t>
      </w:r>
      <w:r w:rsidRPr="00856428">
        <w:rPr>
          <w:rFonts w:ascii="Courier New" w:hAnsi="Courier New" w:cs="Courier New"/>
          <w:sz w:val="20"/>
          <w:szCs w:val="20"/>
        </w:rPr>
        <w:t>admin</w:t>
      </w:r>
      <w:r>
        <w:t>.</w:t>
      </w:r>
      <w:r w:rsidRPr="00856428">
        <w:rPr>
          <w:rFonts w:ascii="Courier New" w:hAnsi="Courier New" w:cs="Courier New"/>
          <w:sz w:val="20"/>
          <w:szCs w:val="20"/>
        </w:rPr>
        <w:t>ModelAdmin</w:t>
      </w:r>
      <w:r>
        <w:rPr>
          <w:rFonts w:hint="cs"/>
          <w:rtl/>
        </w:rPr>
        <w:t>.</w:t>
      </w:r>
      <w:r w:rsidR="00C42A33">
        <w:rPr>
          <w:rFonts w:hint="cs"/>
          <w:rtl/>
        </w:rPr>
        <w:t xml:space="preserve"> על ידי הוספת תוכן למשתנה </w:t>
      </w:r>
      <w:r w:rsidR="00C42A33">
        <w:t>list_display</w:t>
      </w:r>
      <w:r w:rsidR="00856428">
        <w:rPr>
          <w:rFonts w:hint="cs"/>
          <w:rtl/>
        </w:rPr>
        <w:t xml:space="preserve">. התוכן הוא </w:t>
      </w:r>
      <w:r w:rsidR="00856428">
        <w:t>list</w:t>
      </w:r>
      <w:r w:rsidR="00856428">
        <w:rPr>
          <w:rFonts w:hint="cs"/>
          <w:rtl/>
        </w:rPr>
        <w:t xml:space="preserve"> של משתנים של </w:t>
      </w:r>
      <w:r w:rsidR="00856428">
        <w:t>Author</w:t>
      </w:r>
      <w:r w:rsidR="00856428">
        <w:rPr>
          <w:rFonts w:hint="cs"/>
          <w:rtl/>
        </w:rPr>
        <w:t>.</w:t>
      </w:r>
      <w:r w:rsidR="006A2D4C">
        <w:rPr>
          <w:rFonts w:hint="cs"/>
          <w:rtl/>
        </w:rPr>
        <w:t xml:space="preserve"> אם ננסה, למשל, להוסיף ערך שהוא לא שם של משתנה של ה-</w:t>
      </w:r>
      <w:r w:rsidR="006A2D4C">
        <w:t>class</w:t>
      </w:r>
      <w:r w:rsidR="006A2D4C">
        <w:rPr>
          <w:rFonts w:hint="cs"/>
          <w:rtl/>
        </w:rPr>
        <w:t xml:space="preserve"> נקבל </w:t>
      </w:r>
      <w:r w:rsidR="006A2D4C">
        <w:t>run time error</w:t>
      </w:r>
      <w:r w:rsidR="006A2D4C">
        <w:rPr>
          <w:rFonts w:hint="cs"/>
          <w:rtl/>
        </w:rPr>
        <w:t>.</w:t>
      </w:r>
    </w:p>
    <w:p w:rsidR="001311AA" w:rsidRDefault="001311AA" w:rsidP="00087596">
      <w:pPr>
        <w:pStyle w:val="Paragraph-2"/>
        <w:bidi/>
        <w:rPr>
          <w:rtl/>
        </w:rPr>
      </w:pPr>
      <w:r>
        <w:rPr>
          <w:rFonts w:hint="cs"/>
          <w:rtl/>
        </w:rPr>
        <w:t>הקצה של השינוי תיתן לנו את המסך הבא.</w:t>
      </w:r>
    </w:p>
    <w:p w:rsidR="001311AA" w:rsidRDefault="0077783B" w:rsidP="001311AA">
      <w:pPr>
        <w:bidi/>
      </w:pPr>
      <w:r>
        <w:rPr>
          <w:noProof/>
        </w:rPr>
        <w:lastRenderedPageBreak/>
        <w:drawing>
          <wp:inline distT="0" distB="0" distL="0" distR="0">
            <wp:extent cx="5939790" cy="3013710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1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83B" w:rsidRDefault="007407C9" w:rsidP="00087596">
      <w:pPr>
        <w:pStyle w:val="Paragraph-2"/>
        <w:bidi/>
      </w:pPr>
      <w:r>
        <w:rPr>
          <w:rFonts w:hint="cs"/>
          <w:rtl/>
        </w:rPr>
        <w:t xml:space="preserve">כותרת עמודה נקבעת לפי שם השדה, שבו </w:t>
      </w:r>
      <w:r>
        <w:t>underscore</w:t>
      </w:r>
      <w:r>
        <w:rPr>
          <w:rFonts w:hint="cs"/>
          <w:rtl/>
        </w:rPr>
        <w:t xml:space="preserve">, </w:t>
      </w:r>
      <w:r>
        <w:t>"_"</w:t>
      </w:r>
      <w:r>
        <w:rPr>
          <w:rFonts w:hint="cs"/>
          <w:rtl/>
        </w:rPr>
        <w:t>, מוחלף ברווח.</w:t>
      </w:r>
    </w:p>
    <w:p w:rsidR="001472C4" w:rsidRDefault="00302B87" w:rsidP="00087596">
      <w:pPr>
        <w:pStyle w:val="Paragraph-2"/>
        <w:bidi/>
        <w:rPr>
          <w:rtl/>
        </w:rPr>
      </w:pPr>
      <w:r>
        <w:rPr>
          <w:rFonts w:hint="cs"/>
          <w:rtl/>
        </w:rPr>
        <w:t>קיימים מקרים בהם התוצאה אינה של משתנה יחליד, אלא של רבים. למשל ז'אנרים בספר. במקרה הזה כותבים פונקציה שמכילה את כל הפרטים.</w:t>
      </w:r>
    </w:p>
    <w:p w:rsidR="00302B87" w:rsidRDefault="00302B87" w:rsidP="00087596">
      <w:pPr>
        <w:pStyle w:val="Paragraph-2"/>
        <w:bidi/>
        <w:rPr>
          <w:rtl/>
        </w:rPr>
      </w:pPr>
      <w:r>
        <w:rPr>
          <w:rFonts w:hint="cs"/>
          <w:rtl/>
        </w:rPr>
        <w:t xml:space="preserve">במקרה של </w:t>
      </w:r>
      <w:r>
        <w:t>Book</w:t>
      </w:r>
      <w:r w:rsidR="006F1A31">
        <w:rPr>
          <w:rFonts w:hint="cs"/>
          <w:rtl/>
        </w:rPr>
        <w:t xml:space="preserve"> (עם הז'אנרים)</w:t>
      </w:r>
      <w:r>
        <w:rPr>
          <w:rFonts w:hint="cs"/>
          <w:rtl/>
        </w:rPr>
        <w:t xml:space="preserve">, </w:t>
      </w:r>
      <w:r w:rsidR="006F1A31">
        <w:rPr>
          <w:rFonts w:hint="cs"/>
          <w:rtl/>
        </w:rPr>
        <w:t xml:space="preserve">נוסיף פונקציה </w:t>
      </w:r>
      <w:r w:rsidR="00884CDC">
        <w:rPr>
          <w:rFonts w:hint="cs"/>
          <w:rtl/>
        </w:rPr>
        <w:t>- מתודה של ה-</w:t>
      </w:r>
      <w:r w:rsidR="00884CDC">
        <w:t>class</w:t>
      </w:r>
      <w:r w:rsidR="00884CDC">
        <w:rPr>
          <w:rFonts w:hint="cs"/>
          <w:rtl/>
        </w:rPr>
        <w:t xml:space="preserve"> - </w:t>
      </w:r>
      <w:r w:rsidR="006F1A31">
        <w:rPr>
          <w:rFonts w:hint="cs"/>
          <w:rtl/>
        </w:rPr>
        <w:t>שמ</w:t>
      </w:r>
      <w:r w:rsidR="00884CDC">
        <w:rPr>
          <w:rFonts w:hint="cs"/>
          <w:rtl/>
        </w:rPr>
        <w:t>ח</w:t>
      </w:r>
      <w:r w:rsidR="006F1A31">
        <w:rPr>
          <w:rFonts w:hint="cs"/>
          <w:rtl/>
        </w:rPr>
        <w:t>זירה את כל הז'אנרים</w:t>
      </w:r>
      <w:r w:rsidR="00884CDC">
        <w:rPr>
          <w:rFonts w:hint="cs"/>
          <w:rtl/>
        </w:rPr>
        <w:t>:</w:t>
      </w:r>
    </w:p>
    <w:p w:rsidR="00884CDC" w:rsidRPr="00884CDC" w:rsidRDefault="00884CDC" w:rsidP="00884CDC">
      <w:pPr>
        <w:pStyle w:val="Source"/>
        <w:rPr>
          <w:sz w:val="20"/>
          <w:szCs w:val="20"/>
        </w:rPr>
      </w:pPr>
      <w:r w:rsidRPr="00884CDC">
        <w:rPr>
          <w:sz w:val="20"/>
          <w:szCs w:val="20"/>
        </w:rPr>
        <w:t xml:space="preserve">    def display_genre(self):</w:t>
      </w:r>
    </w:p>
    <w:p w:rsidR="00884CDC" w:rsidRPr="00884CDC" w:rsidRDefault="00884CDC" w:rsidP="00884CDC">
      <w:pPr>
        <w:pStyle w:val="Source"/>
        <w:rPr>
          <w:sz w:val="20"/>
          <w:szCs w:val="20"/>
        </w:rPr>
      </w:pPr>
      <w:r w:rsidRPr="00884CDC">
        <w:rPr>
          <w:sz w:val="20"/>
          <w:szCs w:val="20"/>
        </w:rPr>
        <w:t xml:space="preserve">        """Create a string for the Genre. This is required to display genre in Admin."""</w:t>
      </w:r>
    </w:p>
    <w:p w:rsidR="00884CDC" w:rsidRPr="00884CDC" w:rsidRDefault="00884CDC" w:rsidP="00884CDC">
      <w:pPr>
        <w:pStyle w:val="Source"/>
        <w:rPr>
          <w:sz w:val="20"/>
          <w:szCs w:val="20"/>
        </w:rPr>
      </w:pPr>
      <w:r w:rsidRPr="00884CDC">
        <w:rPr>
          <w:sz w:val="20"/>
          <w:szCs w:val="20"/>
        </w:rPr>
        <w:t xml:space="preserve">        return ', '.join(genre.name for genre in self.genre.all()[:3])</w:t>
      </w:r>
    </w:p>
    <w:p w:rsidR="00884CDC" w:rsidRDefault="00646C49" w:rsidP="00087596">
      <w:pPr>
        <w:pStyle w:val="Paragraph-2"/>
        <w:bidi/>
        <w:rPr>
          <w:rtl/>
        </w:rPr>
      </w:pPr>
      <w:r>
        <w:rPr>
          <w:rFonts w:hint="cs"/>
          <w:rtl/>
        </w:rPr>
        <w:t>היות וה</w:t>
      </w:r>
      <w:r w:rsidR="006875B4">
        <w:rPr>
          <w:rFonts w:hint="cs"/>
          <w:rtl/>
        </w:rPr>
        <w:t xml:space="preserve">טקסט שמחזירה הפונקציה יוצג כשדה </w:t>
      </w:r>
      <w:r>
        <w:rPr>
          <w:rFonts w:hint="cs"/>
          <w:rtl/>
        </w:rPr>
        <w:t xml:space="preserve">בנוסף, נגדיר </w:t>
      </w:r>
      <w:r w:rsidR="006875B4">
        <w:rPr>
          <w:rFonts w:hint="cs"/>
          <w:rtl/>
        </w:rPr>
        <w:t xml:space="preserve">משתנה </w:t>
      </w:r>
      <w:r w:rsidR="006875B4">
        <w:t>class</w:t>
      </w:r>
      <w:r w:rsidR="006875B4">
        <w:rPr>
          <w:rFonts w:hint="cs"/>
          <w:rtl/>
        </w:rPr>
        <w:t xml:space="preserve"> - </w:t>
      </w:r>
      <w:r w:rsidR="006875B4">
        <w:t>member</w:t>
      </w:r>
      <w:r w:rsidR="006875B4">
        <w:rPr>
          <w:rFonts w:hint="cs"/>
          <w:rtl/>
        </w:rPr>
        <w:t xml:space="preserve"> - שיכיל את ה</w:t>
      </w:r>
      <w:r>
        <w:rPr>
          <w:rFonts w:hint="cs"/>
          <w:rtl/>
        </w:rPr>
        <w:t>כותרת</w:t>
      </w:r>
      <w:r w:rsidR="006875B4">
        <w:rPr>
          <w:rFonts w:hint="cs"/>
          <w:rtl/>
        </w:rPr>
        <w:t>:</w:t>
      </w:r>
    </w:p>
    <w:p w:rsidR="00884CDC" w:rsidRPr="006875B4" w:rsidRDefault="00884CDC" w:rsidP="006875B4">
      <w:pPr>
        <w:pStyle w:val="Source"/>
        <w:rPr>
          <w:sz w:val="20"/>
          <w:szCs w:val="20"/>
          <w:rtl/>
        </w:rPr>
      </w:pPr>
      <w:r w:rsidRPr="006875B4">
        <w:rPr>
          <w:sz w:val="20"/>
          <w:szCs w:val="20"/>
        </w:rPr>
        <w:t xml:space="preserve">    display_genre.short_description = 'Genre'</w:t>
      </w:r>
    </w:p>
    <w:p w:rsidR="001311AA" w:rsidRDefault="00E06A82" w:rsidP="00087596">
      <w:pPr>
        <w:pStyle w:val="Paragraph-2"/>
        <w:bidi/>
        <w:rPr>
          <w:rtl/>
        </w:rPr>
      </w:pPr>
      <w:r>
        <w:rPr>
          <w:rFonts w:hint="cs"/>
          <w:rtl/>
        </w:rPr>
        <w:t>במקביל, נגדיר את השדה ביישום ה-</w:t>
      </w:r>
      <w:r>
        <w:t>admin</w:t>
      </w:r>
      <w:r>
        <w:rPr>
          <w:rFonts w:hint="cs"/>
          <w:rtl/>
        </w:rPr>
        <w:t xml:space="preserve"> של הספרים</w:t>
      </w:r>
      <w:r w:rsidR="00303E4C">
        <w:rPr>
          <w:rFonts w:hint="cs"/>
          <w:rtl/>
        </w:rPr>
        <w:t>, על ידי הוספת איבר ל-</w:t>
      </w:r>
      <w:r w:rsidR="00303E4C">
        <w:t>list_display</w:t>
      </w:r>
      <w:r w:rsidR="00303E4C">
        <w:rPr>
          <w:rFonts w:hint="cs"/>
          <w:rtl/>
        </w:rPr>
        <w:t xml:space="preserve"> (מודגש):</w:t>
      </w:r>
    </w:p>
    <w:p w:rsidR="00303E4C" w:rsidRPr="00303E4C" w:rsidRDefault="00303E4C" w:rsidP="00303E4C">
      <w:pPr>
        <w:pStyle w:val="Source"/>
        <w:rPr>
          <w:sz w:val="20"/>
          <w:szCs w:val="20"/>
        </w:rPr>
      </w:pPr>
      <w:r w:rsidRPr="00303E4C">
        <w:rPr>
          <w:sz w:val="20"/>
          <w:szCs w:val="20"/>
        </w:rPr>
        <w:t>@admin.register(Book)</w:t>
      </w:r>
    </w:p>
    <w:p w:rsidR="00303E4C" w:rsidRPr="00303E4C" w:rsidRDefault="00303E4C" w:rsidP="00303E4C">
      <w:pPr>
        <w:pStyle w:val="Source"/>
        <w:rPr>
          <w:sz w:val="20"/>
          <w:szCs w:val="20"/>
        </w:rPr>
      </w:pPr>
      <w:r w:rsidRPr="00303E4C">
        <w:rPr>
          <w:sz w:val="20"/>
          <w:szCs w:val="20"/>
        </w:rPr>
        <w:t>class BookAdmin(admin.ModelAdmin):</w:t>
      </w:r>
    </w:p>
    <w:p w:rsidR="00303E4C" w:rsidRPr="00303E4C" w:rsidRDefault="00303E4C" w:rsidP="0063074C">
      <w:pPr>
        <w:pStyle w:val="Source"/>
        <w:rPr>
          <w:sz w:val="20"/>
          <w:szCs w:val="20"/>
          <w:rtl/>
        </w:rPr>
      </w:pPr>
      <w:r w:rsidRPr="00303E4C">
        <w:rPr>
          <w:sz w:val="20"/>
          <w:szCs w:val="20"/>
        </w:rPr>
        <w:t xml:space="preserve">    list_display = ('title', 'author'</w:t>
      </w:r>
      <w:r w:rsidRPr="00303E4C">
        <w:rPr>
          <w:b/>
          <w:bCs/>
          <w:sz w:val="20"/>
          <w:szCs w:val="20"/>
        </w:rPr>
        <w:t>, 'display_genre'</w:t>
      </w:r>
      <w:r w:rsidRPr="00303E4C">
        <w:rPr>
          <w:sz w:val="20"/>
          <w:szCs w:val="20"/>
        </w:rPr>
        <w:t>)</w:t>
      </w:r>
    </w:p>
    <w:p w:rsidR="006875B4" w:rsidRDefault="009616FE" w:rsidP="006875B4">
      <w:pPr>
        <w:bidi/>
      </w:pPr>
      <w:r>
        <w:rPr>
          <w:rFonts w:hint="cs"/>
          <w:rtl/>
        </w:rPr>
        <w:t>התוצאה של התוספת מוצעת באיור הבא</w:t>
      </w:r>
      <w:r w:rsidR="00F46C97">
        <w:rPr>
          <w:rFonts w:hint="cs"/>
          <w:rtl/>
        </w:rPr>
        <w:t>, עם הדגשת העמודה החדשה</w:t>
      </w:r>
    </w:p>
    <w:p w:rsidR="00087596" w:rsidRDefault="00F46C97" w:rsidP="00087596">
      <w:pPr>
        <w:pStyle w:val="Paragraph-0"/>
        <w:rPr>
          <w:rtl/>
        </w:rPr>
      </w:pPr>
      <w:r>
        <w:rPr>
          <w:noProof/>
        </w:rPr>
        <w:lastRenderedPageBreak/>
        <w:drawing>
          <wp:inline distT="0" distB="0" distL="0" distR="0">
            <wp:extent cx="5939790" cy="2616200"/>
            <wp:effectExtent l="0" t="0" r="381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1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AB6" w:rsidRDefault="00EB7F47" w:rsidP="00087596">
      <w:pPr>
        <w:pStyle w:val="Heading2"/>
        <w:bidi/>
        <w:rPr>
          <w:rtl/>
        </w:rPr>
      </w:pPr>
      <w:r>
        <w:rPr>
          <w:rFonts w:hint="cs"/>
          <w:rtl/>
        </w:rPr>
        <w:t xml:space="preserve">סינון התצוגה - </w:t>
      </w:r>
      <w:r w:rsidR="00C65BEB">
        <w:t>Filter</w:t>
      </w:r>
    </w:p>
    <w:p w:rsidR="00697543" w:rsidRDefault="00C65BEB" w:rsidP="00087596">
      <w:pPr>
        <w:pStyle w:val="Paragraph-2"/>
        <w:bidi/>
        <w:rPr>
          <w:rtl/>
        </w:rPr>
      </w:pPr>
      <w:r>
        <w:rPr>
          <w:rFonts w:hint="cs"/>
          <w:rtl/>
        </w:rPr>
        <w:t xml:space="preserve">בהרבה מקרים, </w:t>
      </w:r>
      <w:r w:rsidR="008015ED">
        <w:rPr>
          <w:rFonts w:hint="cs"/>
          <w:rtl/>
        </w:rPr>
        <w:t>כשמ</w:t>
      </w:r>
      <w:r>
        <w:rPr>
          <w:rFonts w:hint="cs"/>
          <w:rtl/>
        </w:rPr>
        <w:t>ו</w:t>
      </w:r>
      <w:r w:rsidR="008015ED">
        <w:rPr>
          <w:rFonts w:hint="cs"/>
          <w:rtl/>
        </w:rPr>
        <w:t>צ</w:t>
      </w:r>
      <w:r>
        <w:rPr>
          <w:rFonts w:hint="cs"/>
          <w:rtl/>
        </w:rPr>
        <w:t>גת</w:t>
      </w:r>
      <w:r w:rsidR="008015ED">
        <w:rPr>
          <w:rFonts w:hint="cs"/>
          <w:rtl/>
        </w:rPr>
        <w:t xml:space="preserve"> רשימה ארוכה, </w:t>
      </w:r>
      <w:r>
        <w:rPr>
          <w:rFonts w:hint="cs"/>
          <w:rtl/>
        </w:rPr>
        <w:t>רוצים לסנן אותה.</w:t>
      </w:r>
    </w:p>
    <w:p w:rsidR="00C2543E" w:rsidRDefault="00C2543E" w:rsidP="00087596">
      <w:pPr>
        <w:pStyle w:val="Paragraph-2"/>
        <w:bidi/>
        <w:rPr>
          <w:rtl/>
        </w:rPr>
      </w:pPr>
      <w:r>
        <w:rPr>
          <w:rtl/>
        </w:rPr>
        <w:t>בסינון, מציגים רק את הרשומות שעומדות בקריטריון הסינון.</w:t>
      </w:r>
    </w:p>
    <w:p w:rsidR="00C2543E" w:rsidRDefault="00C2543E" w:rsidP="00087596">
      <w:pPr>
        <w:pStyle w:val="Paragraph-2"/>
        <w:bidi/>
        <w:rPr>
          <w:rtl/>
        </w:rPr>
      </w:pPr>
      <w:r>
        <w:rPr>
          <w:rFonts w:hint="cs"/>
          <w:rtl/>
        </w:rPr>
        <w:t>קריטריון הסינון ב-</w:t>
      </w:r>
      <w:r>
        <w:t>django</w:t>
      </w:r>
      <w:r>
        <w:rPr>
          <w:rFonts w:hint="cs"/>
          <w:rtl/>
        </w:rPr>
        <w:t xml:space="preserve"> נקבע על ידי המשתנה </w:t>
      </w:r>
      <w:r>
        <w:t>list_filter</w:t>
      </w:r>
      <w:r>
        <w:rPr>
          <w:rFonts w:hint="cs"/>
          <w:rtl/>
        </w:rPr>
        <w:t xml:space="preserve">. נממש ברשימת הספרים הפיסיים </w:t>
      </w:r>
      <w:r>
        <w:t>BookInstance</w:t>
      </w:r>
      <w:r>
        <w:rPr>
          <w:rFonts w:hint="cs"/>
          <w:rtl/>
        </w:rPr>
        <w:t>, שבו נאפש</w:t>
      </w:r>
      <w:r w:rsidR="00D75399">
        <w:rPr>
          <w:rFonts w:hint="cs"/>
          <w:rtl/>
        </w:rPr>
        <w:t>ר לסנן לפי תאריך ההחזרה והסטטוס.</w:t>
      </w:r>
    </w:p>
    <w:p w:rsidR="00D75399" w:rsidRDefault="00D75399" w:rsidP="00087596">
      <w:pPr>
        <w:pStyle w:val="Paragraph-2"/>
        <w:bidi/>
        <w:rPr>
          <w:rtl/>
        </w:rPr>
      </w:pPr>
      <w:r>
        <w:rPr>
          <w:rFonts w:hint="cs"/>
          <w:rtl/>
        </w:rPr>
        <w:t>לפני הוספת קריטריון הסינון נקבל את המסך הבא:</w:t>
      </w:r>
    </w:p>
    <w:p w:rsidR="00D75399" w:rsidRDefault="00D75399" w:rsidP="00087596">
      <w:pPr>
        <w:pStyle w:val="Paragraph-0"/>
        <w:rPr>
          <w:rtl/>
        </w:rPr>
      </w:pPr>
      <w:r>
        <w:rPr>
          <w:noProof/>
        </w:rPr>
        <w:drawing>
          <wp:inline distT="0" distB="0" distL="0" distR="0">
            <wp:extent cx="5943600" cy="3657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5399" w:rsidRDefault="00D75399" w:rsidP="00087596">
      <w:pPr>
        <w:pStyle w:val="Paragraph-2"/>
        <w:bidi/>
      </w:pPr>
      <w:r>
        <w:rPr>
          <w:rtl/>
        </w:rPr>
        <w:lastRenderedPageBreak/>
        <w:t>את הקריט</w:t>
      </w:r>
      <w:r>
        <w:rPr>
          <w:rFonts w:hint="cs"/>
          <w:rtl/>
        </w:rPr>
        <w:t>ר</w:t>
      </w:r>
      <w:r>
        <w:rPr>
          <w:rtl/>
        </w:rPr>
        <w:t>יון ה</w:t>
      </w:r>
      <w:r>
        <w:rPr>
          <w:rFonts w:hint="cs"/>
          <w:rtl/>
        </w:rPr>
        <w:t>סינון נוסיף בקוד הבא:</w:t>
      </w:r>
    </w:p>
    <w:p w:rsidR="00C2543E" w:rsidRPr="00C2543E" w:rsidRDefault="00C2543E" w:rsidP="00C2543E">
      <w:pPr>
        <w:pStyle w:val="Source"/>
        <w:rPr>
          <w:sz w:val="20"/>
          <w:szCs w:val="20"/>
        </w:rPr>
      </w:pPr>
      <w:r w:rsidRPr="00C2543E">
        <w:rPr>
          <w:sz w:val="20"/>
          <w:szCs w:val="20"/>
        </w:rPr>
        <w:t>@admin.register(BookInstance)</w:t>
      </w:r>
    </w:p>
    <w:p w:rsidR="00C2543E" w:rsidRPr="00C2543E" w:rsidRDefault="00C2543E" w:rsidP="00C2543E">
      <w:pPr>
        <w:pStyle w:val="Source"/>
        <w:rPr>
          <w:sz w:val="20"/>
          <w:szCs w:val="20"/>
        </w:rPr>
      </w:pPr>
      <w:r w:rsidRPr="00C2543E">
        <w:rPr>
          <w:sz w:val="20"/>
          <w:szCs w:val="20"/>
        </w:rPr>
        <w:t>class BookInstanceAdmin (admin.ModelAdmin):</w:t>
      </w:r>
    </w:p>
    <w:p w:rsidR="00C2543E" w:rsidRPr="00C2543E" w:rsidRDefault="00C2543E" w:rsidP="00C2543E">
      <w:pPr>
        <w:pStyle w:val="Source"/>
        <w:rPr>
          <w:b/>
          <w:bCs/>
          <w:sz w:val="20"/>
          <w:szCs w:val="20"/>
          <w:rtl/>
        </w:rPr>
      </w:pPr>
      <w:r w:rsidRPr="00C2543E">
        <w:rPr>
          <w:sz w:val="20"/>
          <w:szCs w:val="20"/>
        </w:rPr>
        <w:t xml:space="preserve">    </w:t>
      </w:r>
      <w:r w:rsidRPr="00C2543E">
        <w:rPr>
          <w:b/>
          <w:bCs/>
          <w:sz w:val="20"/>
          <w:szCs w:val="20"/>
        </w:rPr>
        <w:t>list_filter = ('status', 'due_back')</w:t>
      </w:r>
    </w:p>
    <w:p w:rsidR="00C2543E" w:rsidRDefault="00D75399" w:rsidP="00087596">
      <w:pPr>
        <w:pStyle w:val="Paragraph-2"/>
        <w:bidi/>
        <w:rPr>
          <w:rtl/>
        </w:rPr>
      </w:pPr>
      <w:r>
        <w:rPr>
          <w:rFonts w:hint="cs"/>
          <w:rtl/>
        </w:rPr>
        <w:t>ונקבל</w:t>
      </w:r>
    </w:p>
    <w:p w:rsidR="00D75399" w:rsidRDefault="00FC7B1C" w:rsidP="00D75399">
      <w:pPr>
        <w:bidi/>
      </w:pPr>
      <w:r>
        <w:rPr>
          <w:noProof/>
        </w:rPr>
        <w:drawing>
          <wp:inline distT="0" distB="0" distL="0" distR="0">
            <wp:extent cx="5939790" cy="4563745"/>
            <wp:effectExtent l="0" t="0" r="381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56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DB2" w:rsidRDefault="007530B0" w:rsidP="00087596">
      <w:pPr>
        <w:pStyle w:val="Paragraph-2"/>
        <w:bidi/>
        <w:rPr>
          <w:rtl/>
        </w:rPr>
      </w:pPr>
      <w:r>
        <w:rPr>
          <w:rFonts w:hint="cs"/>
          <w:rtl/>
        </w:rPr>
        <w:t xml:space="preserve">הערכים של </w:t>
      </w:r>
      <w:r>
        <w:t>status</w:t>
      </w:r>
      <w:r>
        <w:rPr>
          <w:rFonts w:hint="cs"/>
          <w:rtl/>
        </w:rPr>
        <w:t xml:space="preserve"> לקוחים מתוך האפשרויות של השדה.</w:t>
      </w:r>
    </w:p>
    <w:p w:rsidR="007530B0" w:rsidRDefault="007530B0" w:rsidP="00087596">
      <w:pPr>
        <w:pStyle w:val="Paragraph-2"/>
        <w:bidi/>
      </w:pPr>
      <w:r>
        <w:rPr>
          <w:rFonts w:hint="cs"/>
          <w:rtl/>
        </w:rPr>
        <w:t>בשדה התאריך הערכים מוגדרים ב-</w:t>
      </w:r>
      <w:r>
        <w:t>class</w:t>
      </w:r>
      <w:r>
        <w:rPr>
          <w:rFonts w:hint="cs"/>
          <w:rtl/>
        </w:rPr>
        <w:t xml:space="preserve"> בשם </w:t>
      </w:r>
      <w:r w:rsidRPr="007530B0">
        <w:t>DateFieldListFilter</w:t>
      </w:r>
      <w:r>
        <w:rPr>
          <w:rFonts w:hint="cs"/>
          <w:rtl/>
        </w:rPr>
        <w:t>, שהוא חלק מ-</w:t>
      </w:r>
      <w:r>
        <w:t>django</w:t>
      </w:r>
      <w:r>
        <w:rPr>
          <w:rFonts w:hint="cs"/>
          <w:rtl/>
        </w:rPr>
        <w:t>.</w:t>
      </w:r>
    </w:p>
    <w:p w:rsidR="00D75399" w:rsidRDefault="00711775" w:rsidP="00087596">
      <w:pPr>
        <w:pStyle w:val="Paragraph-2"/>
        <w:bidi/>
        <w:rPr>
          <w:rtl/>
        </w:rPr>
      </w:pPr>
      <w:r>
        <w:rPr>
          <w:rFonts w:hint="cs"/>
          <w:rtl/>
        </w:rPr>
        <w:t xml:space="preserve">אפשר גם לסנן את </w:t>
      </w:r>
      <w:r w:rsidR="004545AF">
        <w:rPr>
          <w:rFonts w:hint="cs"/>
          <w:rtl/>
        </w:rPr>
        <w:t>השדות שמוצגים ב-</w:t>
      </w:r>
      <w:r w:rsidR="004545AF">
        <w:t>form</w:t>
      </w:r>
      <w:r w:rsidR="004545AF">
        <w:rPr>
          <w:rFonts w:hint="cs"/>
          <w:rtl/>
        </w:rPr>
        <w:t xml:space="preserve"> של כל פריט, ב-</w:t>
      </w:r>
      <w:r w:rsidR="004545AF">
        <w:t>list</w:t>
      </w:r>
      <w:r w:rsidR="004545AF">
        <w:rPr>
          <w:rFonts w:hint="cs"/>
          <w:rtl/>
        </w:rPr>
        <w:t xml:space="preserve"> שנשמר במשתנה </w:t>
      </w:r>
      <w:r w:rsidR="004545AF">
        <w:t>files</w:t>
      </w:r>
      <w:r w:rsidR="004545AF">
        <w:rPr>
          <w:rFonts w:hint="cs"/>
          <w:rtl/>
        </w:rPr>
        <w:t xml:space="preserve">, </w:t>
      </w:r>
      <w:r w:rsidR="00C212E8">
        <w:rPr>
          <w:rFonts w:hint="cs"/>
          <w:rtl/>
        </w:rPr>
        <w:t xml:space="preserve">לדוגמה </w:t>
      </w:r>
      <w:r w:rsidR="004545AF">
        <w:rPr>
          <w:rFonts w:hint="cs"/>
          <w:rtl/>
        </w:rPr>
        <w:t>באופן הבא:</w:t>
      </w:r>
    </w:p>
    <w:p w:rsidR="004545AF" w:rsidRDefault="00C212E8" w:rsidP="00087596">
      <w:pPr>
        <w:pStyle w:val="Source"/>
        <w:rPr>
          <w:rtl/>
        </w:rPr>
      </w:pPr>
      <w:r w:rsidRPr="00C212E8">
        <w:t>fields = ['first_name', ('date_of_birth', 'date_of_death')]</w:t>
      </w:r>
    </w:p>
    <w:p w:rsidR="004545AF" w:rsidRDefault="00C212E8" w:rsidP="00087596">
      <w:pPr>
        <w:pStyle w:val="Paragraph-2"/>
        <w:bidi/>
        <w:rPr>
          <w:rtl/>
        </w:rPr>
      </w:pPr>
      <w:r>
        <w:rPr>
          <w:rFonts w:hint="cs"/>
          <w:rtl/>
        </w:rPr>
        <w:t xml:space="preserve">במקרה הזה יוצג רק השם הפרטי של המחבר. תאריכי הלידה והפטירה יוצגו בשורה אחת, בגלל שהם בתוך </w:t>
      </w:r>
      <w:r>
        <w:t>tuple</w:t>
      </w:r>
      <w:r>
        <w:rPr>
          <w:rFonts w:hint="cs"/>
          <w:rtl/>
        </w:rPr>
        <w:t xml:space="preserve"> ב-</w:t>
      </w:r>
      <w:r>
        <w:t>list</w:t>
      </w:r>
      <w:r>
        <w:rPr>
          <w:rFonts w:hint="cs"/>
          <w:rtl/>
        </w:rPr>
        <w:t>.</w:t>
      </w:r>
      <w:r w:rsidR="00A62B20">
        <w:rPr>
          <w:rFonts w:hint="cs"/>
          <w:rtl/>
        </w:rPr>
        <w:t xml:space="preserve"> התוצאה תהיה:</w:t>
      </w:r>
    </w:p>
    <w:p w:rsidR="00A62B20" w:rsidRDefault="00A62B20" w:rsidP="00087596">
      <w:pPr>
        <w:pStyle w:val="Paragraph-0"/>
        <w:jc w:val="center"/>
      </w:pPr>
      <w:r>
        <w:rPr>
          <w:noProof/>
        </w:rPr>
        <w:lastRenderedPageBreak/>
        <w:drawing>
          <wp:inline distT="0" distB="0" distL="0" distR="0">
            <wp:extent cx="5931535" cy="2258060"/>
            <wp:effectExtent l="0" t="0" r="0" b="889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5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2B20" w:rsidRDefault="00B97C43" w:rsidP="00087596">
      <w:pPr>
        <w:pStyle w:val="Heading2"/>
        <w:bidi/>
        <w:rPr>
          <w:rtl/>
        </w:rPr>
      </w:pPr>
      <w:r>
        <w:rPr>
          <w:rFonts w:hint="cs"/>
          <w:rtl/>
        </w:rPr>
        <w:t xml:space="preserve">מקטעים במסך הניהול - </w:t>
      </w:r>
      <w:r>
        <w:t>Admin Sectioning</w:t>
      </w:r>
    </w:p>
    <w:p w:rsidR="00B97C43" w:rsidRDefault="00093D76" w:rsidP="009C5797">
      <w:pPr>
        <w:pStyle w:val="Paragraph-2"/>
        <w:bidi/>
        <w:rPr>
          <w:rtl/>
        </w:rPr>
      </w:pPr>
      <w:r>
        <w:rPr>
          <w:rFonts w:hint="cs"/>
          <w:rtl/>
        </w:rPr>
        <w:t>ניתן לחלק את מסך ה-</w:t>
      </w:r>
      <w:r>
        <w:t>admin</w:t>
      </w:r>
      <w:r>
        <w:rPr>
          <w:rFonts w:hint="cs"/>
          <w:rtl/>
        </w:rPr>
        <w:t xml:space="preserve"> לקטעים</w:t>
      </w:r>
      <w:r w:rsidR="00761C0D">
        <w:rPr>
          <w:rFonts w:hint="cs"/>
          <w:rtl/>
        </w:rPr>
        <w:t xml:space="preserve">, למשל לפי נושאים. נראה דוגמה בספרים הפיסיים. נחלק את המסך לקטע ראשי, קטע זיהוי, וקטע זמינות. זה מושג על ידי השמה למשתנה </w:t>
      </w:r>
      <w:r w:rsidR="00761C0D">
        <w:t>fieldsets</w:t>
      </w:r>
      <w:r w:rsidR="00761C0D">
        <w:rPr>
          <w:rFonts w:hint="cs"/>
          <w:rtl/>
        </w:rPr>
        <w:t>, כמו בדוגמה הבאה: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fieldsets = (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('Main', {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    'fields': ('book',)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}),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('Identification', {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    #'fields': ('imprint', 'id')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    'fields': ('imprint', 'id')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}),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('Availability', {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    'fields': ('status', 'due_back')</w:t>
      </w:r>
    </w:p>
    <w:p w:rsidR="00761C0D" w:rsidRPr="00761C0D" w:rsidRDefault="00761C0D" w:rsidP="00761C0D">
      <w:pPr>
        <w:pStyle w:val="Source"/>
        <w:rPr>
          <w:sz w:val="20"/>
          <w:szCs w:val="20"/>
        </w:rPr>
      </w:pPr>
      <w:r w:rsidRPr="00761C0D">
        <w:rPr>
          <w:sz w:val="20"/>
          <w:szCs w:val="20"/>
        </w:rPr>
        <w:t xml:space="preserve">        }),</w:t>
      </w:r>
    </w:p>
    <w:p w:rsidR="00761C0D" w:rsidRPr="00761C0D" w:rsidRDefault="00761C0D" w:rsidP="00761C0D">
      <w:pPr>
        <w:pStyle w:val="Source"/>
        <w:rPr>
          <w:sz w:val="20"/>
          <w:szCs w:val="20"/>
          <w:rtl/>
        </w:rPr>
      </w:pPr>
      <w:r w:rsidRPr="00761C0D">
        <w:rPr>
          <w:sz w:val="20"/>
          <w:szCs w:val="20"/>
        </w:rPr>
        <w:t xml:space="preserve">    )</w:t>
      </w:r>
    </w:p>
    <w:p w:rsidR="00A62B20" w:rsidRDefault="004303C8" w:rsidP="009C5797">
      <w:pPr>
        <w:pStyle w:val="Paragraph-2"/>
        <w:bidi/>
        <w:rPr>
          <w:rtl/>
        </w:rPr>
      </w:pPr>
      <w:r>
        <w:rPr>
          <w:rFonts w:hint="cs"/>
          <w:rtl/>
        </w:rPr>
        <w:t>והתוצאה היא</w:t>
      </w:r>
    </w:p>
    <w:p w:rsidR="004303C8" w:rsidRDefault="004303C8" w:rsidP="004303C8">
      <w:pPr>
        <w:bidi/>
        <w:rPr>
          <w:rtl/>
        </w:rPr>
      </w:pPr>
      <w:r>
        <w:rPr>
          <w:noProof/>
        </w:rPr>
        <w:lastRenderedPageBreak/>
        <w:drawing>
          <wp:inline distT="0" distB="0" distL="0" distR="0">
            <wp:extent cx="5939790" cy="5375275"/>
            <wp:effectExtent l="0" t="0" r="381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37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3C8" w:rsidRDefault="004303C8" w:rsidP="004303C8">
      <w:pPr>
        <w:bidi/>
      </w:pPr>
    </w:p>
    <w:p w:rsidR="004303C8" w:rsidRDefault="0016465C" w:rsidP="009C5797">
      <w:pPr>
        <w:pStyle w:val="Heading2"/>
        <w:bidi/>
        <w:rPr>
          <w:rtl/>
        </w:rPr>
      </w:pPr>
      <w:r>
        <w:rPr>
          <w:rFonts w:hint="cs"/>
          <w:rtl/>
        </w:rPr>
        <w:t xml:space="preserve">עריכה </w:t>
      </w:r>
      <w:r w:rsidR="00F80273">
        <w:rPr>
          <w:rFonts w:hint="cs"/>
          <w:rtl/>
        </w:rPr>
        <w:t xml:space="preserve">תוך כדי - </w:t>
      </w:r>
      <w:r w:rsidR="00F80273">
        <w:t>inline editing</w:t>
      </w:r>
    </w:p>
    <w:p w:rsidR="00F80273" w:rsidRDefault="00F22C00" w:rsidP="009C5797">
      <w:pPr>
        <w:pStyle w:val="Paragraph-2"/>
        <w:bidi/>
        <w:rPr>
          <w:rtl/>
        </w:rPr>
      </w:pPr>
      <w:r>
        <w:rPr>
          <w:rFonts w:hint="cs"/>
          <w:rtl/>
        </w:rPr>
        <w:t>לפימים רוצים לערוך פריט אחד, ועל הדרך לראות (או לערוך) פרטים של פריט אחר. למשל, לערוך פרטים של ספר פיסי (</w:t>
      </w:r>
      <w:r>
        <w:t>BookInstance</w:t>
      </w:r>
      <w:r>
        <w:rPr>
          <w:rFonts w:hint="cs"/>
          <w:rtl/>
        </w:rPr>
        <w:t>) תוך כדי עריכת פרטי הספר.</w:t>
      </w:r>
      <w:r w:rsidR="00BF17A4">
        <w:rPr>
          <w:rFonts w:hint="cs"/>
          <w:rtl/>
        </w:rPr>
        <w:t xml:space="preserve"> זה נקרא </w:t>
      </w:r>
      <w:r w:rsidR="00BF17A4">
        <w:t>inline editing</w:t>
      </w:r>
      <w:r w:rsidR="00BF17A4">
        <w:rPr>
          <w:rFonts w:hint="cs"/>
          <w:rtl/>
        </w:rPr>
        <w:t xml:space="preserve"> בשפה של </w:t>
      </w:r>
      <w:r w:rsidR="00BF17A4">
        <w:t>django</w:t>
      </w:r>
      <w:r w:rsidR="00BF17A4">
        <w:rPr>
          <w:rFonts w:hint="cs"/>
          <w:rtl/>
        </w:rPr>
        <w:t>.</w:t>
      </w:r>
    </w:p>
    <w:p w:rsidR="00E07912" w:rsidRDefault="00E07912" w:rsidP="009C5797">
      <w:pPr>
        <w:pStyle w:val="Paragraph-2"/>
        <w:bidi/>
        <w:rPr>
          <w:rtl/>
        </w:rPr>
      </w:pPr>
      <w:r>
        <w:rPr>
          <w:rFonts w:hint="cs"/>
          <w:rtl/>
        </w:rPr>
        <w:t xml:space="preserve">את זה עושים עם 2 פעולות: הוספת </w:t>
      </w:r>
      <w:r>
        <w:t>class</w:t>
      </w:r>
      <w:r>
        <w:rPr>
          <w:rFonts w:hint="cs"/>
          <w:rtl/>
        </w:rPr>
        <w:t xml:space="preserve"> שמרחיב את </w:t>
      </w:r>
      <w:r>
        <w:t>TabularInline</w:t>
      </w:r>
      <w:r>
        <w:rPr>
          <w:rFonts w:hint="cs"/>
          <w:rtl/>
        </w:rPr>
        <w:t>, והוספת שם ה-</w:t>
      </w:r>
      <w:r>
        <w:t>class</w:t>
      </w:r>
      <w:r>
        <w:rPr>
          <w:rFonts w:hint="cs"/>
          <w:rtl/>
        </w:rPr>
        <w:t xml:space="preserve"> ביישות שרוצים לערוך.</w:t>
      </w:r>
    </w:p>
    <w:p w:rsidR="00E07912" w:rsidRDefault="00E07912" w:rsidP="009C5797">
      <w:pPr>
        <w:pStyle w:val="Paragraph-2"/>
        <w:bidi/>
        <w:rPr>
          <w:rtl/>
        </w:rPr>
      </w:pPr>
      <w:r>
        <w:rPr>
          <w:rFonts w:hint="cs"/>
          <w:rtl/>
        </w:rPr>
        <w:t xml:space="preserve">במקרה שלנו, נוסיף את </w:t>
      </w:r>
      <w:r>
        <w:t>class</w:t>
      </w:r>
      <w:r>
        <w:rPr>
          <w:rFonts w:hint="cs"/>
          <w:rtl/>
        </w:rPr>
        <w:t xml:space="preserve"> בשם </w:t>
      </w:r>
      <w:r w:rsidRPr="00E07912">
        <w:t>BooksInstanceInline</w:t>
      </w:r>
      <w:r>
        <w:rPr>
          <w:rFonts w:hint="cs"/>
          <w:rtl/>
        </w:rPr>
        <w:t>:</w:t>
      </w:r>
    </w:p>
    <w:p w:rsidR="00E07912" w:rsidRPr="00394846" w:rsidRDefault="00E07912" w:rsidP="000D510D">
      <w:pPr>
        <w:pStyle w:val="Source"/>
        <w:rPr>
          <w:sz w:val="20"/>
          <w:szCs w:val="20"/>
        </w:rPr>
      </w:pPr>
      <w:r w:rsidRPr="00394846">
        <w:rPr>
          <w:sz w:val="20"/>
          <w:szCs w:val="20"/>
        </w:rPr>
        <w:t>class BooksInstanceInline(admin.TabularInline):</w:t>
      </w:r>
    </w:p>
    <w:p w:rsidR="00E07912" w:rsidRPr="00394846" w:rsidRDefault="00E07912" w:rsidP="00394846">
      <w:pPr>
        <w:pStyle w:val="Source"/>
        <w:rPr>
          <w:sz w:val="20"/>
          <w:szCs w:val="20"/>
        </w:rPr>
      </w:pPr>
      <w:r w:rsidRPr="00394846">
        <w:rPr>
          <w:sz w:val="20"/>
          <w:szCs w:val="20"/>
        </w:rPr>
        <w:t xml:space="preserve">    model = BookInstance</w:t>
      </w:r>
    </w:p>
    <w:p w:rsidR="00E07912" w:rsidRDefault="00E07912" w:rsidP="009C5797">
      <w:pPr>
        <w:pStyle w:val="Paragraph-2"/>
        <w:bidi/>
        <w:rPr>
          <w:rtl/>
        </w:rPr>
      </w:pPr>
      <w:r>
        <w:rPr>
          <w:rFonts w:hint="cs"/>
          <w:rtl/>
        </w:rPr>
        <w:t>זה ה-</w:t>
      </w:r>
      <w:r>
        <w:t>class</w:t>
      </w:r>
      <w:r>
        <w:rPr>
          <w:rFonts w:hint="cs"/>
          <w:rtl/>
        </w:rPr>
        <w:t xml:space="preserve"> שמסדר את העריכה של הספר הפיסי. כעת נקשור אותו ל-</w:t>
      </w:r>
      <w:r>
        <w:t>class</w:t>
      </w:r>
      <w:r>
        <w:rPr>
          <w:rFonts w:hint="cs"/>
          <w:rtl/>
        </w:rPr>
        <w:t xml:space="preserve"> שרוצים לערוך על הדרך. נוסיף שורה ל-</w:t>
      </w:r>
      <w:r>
        <w:t>BookAdmin</w:t>
      </w:r>
      <w:r>
        <w:rPr>
          <w:rFonts w:hint="cs"/>
          <w:rtl/>
        </w:rPr>
        <w:t>, כך שנקבל את ה-</w:t>
      </w:r>
      <w:r>
        <w:t>class</w:t>
      </w:r>
      <w:r>
        <w:rPr>
          <w:rFonts w:hint="cs"/>
          <w:rtl/>
        </w:rPr>
        <w:t xml:space="preserve"> הבא.</w:t>
      </w:r>
    </w:p>
    <w:p w:rsidR="00FC2708" w:rsidRPr="00FC2708" w:rsidRDefault="00FC2708" w:rsidP="00FC2708">
      <w:pPr>
        <w:pStyle w:val="Source"/>
        <w:rPr>
          <w:sz w:val="20"/>
          <w:szCs w:val="20"/>
        </w:rPr>
      </w:pPr>
      <w:r w:rsidRPr="00FC2708">
        <w:rPr>
          <w:sz w:val="20"/>
          <w:szCs w:val="20"/>
        </w:rPr>
        <w:t>@admin.register(Book)</w:t>
      </w:r>
    </w:p>
    <w:p w:rsidR="00FC2708" w:rsidRPr="00FC2708" w:rsidRDefault="00FC2708" w:rsidP="00FC2708">
      <w:pPr>
        <w:pStyle w:val="Source"/>
        <w:rPr>
          <w:sz w:val="20"/>
          <w:szCs w:val="20"/>
        </w:rPr>
      </w:pPr>
      <w:r w:rsidRPr="00FC2708">
        <w:rPr>
          <w:sz w:val="20"/>
          <w:szCs w:val="20"/>
        </w:rPr>
        <w:t>class BookAdmin(admin.ModelAdmin):</w:t>
      </w:r>
    </w:p>
    <w:p w:rsidR="00FC2708" w:rsidRPr="00FC2708" w:rsidRDefault="00FC2708" w:rsidP="00FC2708">
      <w:pPr>
        <w:pStyle w:val="Source"/>
        <w:rPr>
          <w:sz w:val="20"/>
          <w:szCs w:val="20"/>
        </w:rPr>
      </w:pPr>
      <w:r w:rsidRPr="00FC2708">
        <w:rPr>
          <w:sz w:val="20"/>
          <w:szCs w:val="20"/>
        </w:rPr>
        <w:lastRenderedPageBreak/>
        <w:t xml:space="preserve">    list_display = ('title', 'author', 'display_genre')</w:t>
      </w:r>
    </w:p>
    <w:p w:rsidR="00E07912" w:rsidRPr="00FC2708" w:rsidRDefault="00FC2708" w:rsidP="00FC2708">
      <w:pPr>
        <w:pStyle w:val="Source"/>
        <w:rPr>
          <w:b/>
          <w:bCs/>
          <w:sz w:val="20"/>
          <w:szCs w:val="20"/>
          <w:rtl/>
        </w:rPr>
      </w:pPr>
      <w:r w:rsidRPr="00FC2708">
        <w:rPr>
          <w:sz w:val="20"/>
          <w:szCs w:val="20"/>
        </w:rPr>
        <w:t xml:space="preserve">    </w:t>
      </w:r>
      <w:r w:rsidRPr="00FC2708">
        <w:rPr>
          <w:b/>
          <w:bCs/>
          <w:sz w:val="20"/>
          <w:szCs w:val="20"/>
        </w:rPr>
        <w:t>inlines = [BooksInstanceInline]</w:t>
      </w:r>
    </w:p>
    <w:p w:rsidR="00FC2708" w:rsidRDefault="00EC5854" w:rsidP="009C5797">
      <w:pPr>
        <w:pStyle w:val="Paragraph-2"/>
        <w:bidi/>
        <w:rPr>
          <w:rtl/>
        </w:rPr>
      </w:pPr>
      <w:r>
        <w:rPr>
          <w:rFonts w:hint="cs"/>
          <w:rtl/>
        </w:rPr>
        <w:t>כעת, כשנערוך את פרטי הספר, או כשנוסיף ספר חדש, נוכל על הדרך גם להוסיף ספר פיסי.</w:t>
      </w:r>
      <w:r w:rsidR="00B10192">
        <w:rPr>
          <w:rFonts w:hint="cs"/>
          <w:rtl/>
        </w:rPr>
        <w:t xml:space="preserve"> זו התוצאה המתקבלת בהוספת ספר:</w:t>
      </w:r>
    </w:p>
    <w:p w:rsidR="00B10192" w:rsidRDefault="00B10192" w:rsidP="00B10192">
      <w:pPr>
        <w:bidi/>
        <w:rPr>
          <w:rtl/>
        </w:rPr>
      </w:pPr>
      <w:r>
        <w:rPr>
          <w:rFonts w:hint="cs"/>
          <w:noProof/>
        </w:rPr>
        <w:drawing>
          <wp:inline distT="0" distB="0" distL="0" distR="0">
            <wp:extent cx="5939790" cy="6845935"/>
            <wp:effectExtent l="0" t="0" r="381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845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797" w:rsidRDefault="009C5797" w:rsidP="006E7424">
      <w:pPr>
        <w:pStyle w:val="Paragraph-2"/>
        <w:bidi/>
        <w:rPr>
          <w:rtl/>
        </w:rPr>
      </w:pPr>
      <w:r>
        <w:rPr>
          <w:rtl/>
        </w:rPr>
        <w:t>רק צריך לשים לב לכך שהכפתורים בתחתית הדף.</w:t>
      </w:r>
    </w:p>
    <w:p w:rsidR="006E7424" w:rsidRDefault="006E7424" w:rsidP="006E7424">
      <w:pPr>
        <w:pStyle w:val="Paragraph-0"/>
        <w:rPr>
          <w:rFonts w:hint="cs"/>
          <w:rtl/>
        </w:rPr>
      </w:pPr>
      <w:r>
        <w:rPr>
          <w:rFonts w:hint="cs"/>
          <w:rtl/>
        </w:rPr>
        <w:t>תצוגת דפים</w:t>
      </w:r>
    </w:p>
    <w:p w:rsidR="006E7424" w:rsidRDefault="006E7424" w:rsidP="006E7424">
      <w:pPr>
        <w:pStyle w:val="Paragraph-0"/>
        <w:rPr>
          <w:rFonts w:hint="cs"/>
          <w:rtl/>
        </w:rPr>
      </w:pPr>
      <w:r>
        <w:rPr>
          <w:rtl/>
        </w:rPr>
        <w:lastRenderedPageBreak/>
        <w:t xml:space="preserve">עד עכשיו ראינו ניהול - </w:t>
      </w:r>
      <w:r>
        <w:t>admin</w:t>
      </w:r>
      <w:r>
        <w:rPr>
          <w:rFonts w:hint="cs"/>
          <w:rtl/>
        </w:rPr>
        <w:t xml:space="preserve"> - הגדרה של מודלים ועריכת הנתונים.</w:t>
      </w:r>
    </w:p>
    <w:p w:rsidR="006E7424" w:rsidRDefault="006E7424" w:rsidP="006E7424">
      <w:pPr>
        <w:pStyle w:val="Paragraph-0"/>
        <w:rPr>
          <w:rFonts w:hint="cs"/>
          <w:rtl/>
        </w:rPr>
      </w:pPr>
      <w:r>
        <w:rPr>
          <w:rFonts w:hint="cs"/>
          <w:rtl/>
        </w:rPr>
        <w:t xml:space="preserve">כעת נציג את תוכן האתר. הצגת הנתונים מבוצעת </w:t>
      </w:r>
      <w:r w:rsidR="00FE7938">
        <w:rPr>
          <w:rFonts w:hint="cs"/>
          <w:rtl/>
        </w:rPr>
        <w:t>לפי התרשים הבא.</w:t>
      </w:r>
    </w:p>
    <w:p w:rsidR="00FE7938" w:rsidRDefault="00610826" w:rsidP="00FE7938">
      <w:pPr>
        <w:pStyle w:val="Paragraph-0"/>
        <w:rPr>
          <w:rFonts w:hint="cs"/>
          <w:rtl/>
        </w:rPr>
      </w:pPr>
      <w:r>
        <w:object w:dxaOrig="9090" w:dyaOrig="5206">
          <v:shape id="_x0000_i1042" type="#_x0000_t75" style="width:454.55pt;height:260.45pt" o:ole="">
            <v:imagedata r:id="rId18" o:title=""/>
          </v:shape>
          <o:OLEObject Type="Embed" ProgID="Visio.Drawing.11" ShapeID="_x0000_i1042" DrawAspect="Content" ObjectID="_1601463795" r:id="rId19"/>
        </w:object>
      </w:r>
    </w:p>
    <w:p w:rsidR="00B10192" w:rsidRDefault="00B10192" w:rsidP="00B10192">
      <w:pPr>
        <w:bidi/>
      </w:pPr>
    </w:p>
    <w:p w:rsidR="00471437" w:rsidRDefault="00471437" w:rsidP="00471437">
      <w:pPr>
        <w:bidi/>
        <w:rPr>
          <w:rtl/>
        </w:rPr>
      </w:pPr>
      <w:r>
        <w:rPr>
          <w:rFonts w:hint="cs"/>
          <w:rtl/>
        </w:rPr>
        <w:t xml:space="preserve">הדפדפן מפיק שאילתת </w:t>
      </w:r>
      <w:r>
        <w:t>HTTP</w:t>
      </w:r>
      <w:r>
        <w:rPr>
          <w:rFonts w:hint="cs"/>
          <w:rtl/>
        </w:rPr>
        <w:t xml:space="preserve">, ומפנה אותה לאתר. האתר מפנה לקובץ </w:t>
      </w:r>
      <w:r>
        <w:t>url.py</w:t>
      </w:r>
      <w:r>
        <w:rPr>
          <w:rFonts w:hint="cs"/>
          <w:rtl/>
        </w:rPr>
        <w:t>, שמפנה ל-</w:t>
      </w:r>
      <w:r>
        <w:t>view</w:t>
      </w:r>
      <w:r>
        <w:rPr>
          <w:rFonts w:hint="cs"/>
          <w:rtl/>
        </w:rPr>
        <w:t xml:space="preserve"> המתאים. ה-</w:t>
      </w:r>
      <w:r>
        <w:t>view</w:t>
      </w:r>
      <w:r>
        <w:rPr>
          <w:rFonts w:hint="cs"/>
          <w:rtl/>
        </w:rPr>
        <w:t xml:space="preserve"> לוקח את הפקודה, </w:t>
      </w:r>
      <w:r w:rsidR="00502335">
        <w:rPr>
          <w:rFonts w:hint="cs"/>
          <w:rtl/>
        </w:rPr>
        <w:t xml:space="preserve">מקבל נתונים מהמודל, ונכין תגובת </w:t>
      </w:r>
      <w:r w:rsidR="00502335">
        <w:t>HTTP</w:t>
      </w:r>
      <w:r w:rsidR="00502335">
        <w:rPr>
          <w:rFonts w:hint="cs"/>
          <w:rtl/>
        </w:rPr>
        <w:t xml:space="preserve"> בהתאם לגלופה - </w:t>
      </w:r>
      <w:r w:rsidR="00502335">
        <w:t>template</w:t>
      </w:r>
      <w:r w:rsidR="00502335">
        <w:rPr>
          <w:rFonts w:hint="cs"/>
          <w:rtl/>
        </w:rPr>
        <w:t>.</w:t>
      </w:r>
    </w:p>
    <w:p w:rsidR="00361CE6" w:rsidRDefault="00361CE6" w:rsidP="00361CE6">
      <w:pPr>
        <w:bidi/>
        <w:rPr>
          <w:rtl/>
        </w:rPr>
      </w:pPr>
      <w:r>
        <w:rPr>
          <w:rtl/>
        </w:rPr>
        <w:t xml:space="preserve">האתר צריך להראות מחברים, ספרים, עותקים ועוד. </w:t>
      </w:r>
      <w:r>
        <w:rPr>
          <w:rFonts w:hint="cs"/>
          <w:rtl/>
        </w:rPr>
        <w:t>עדיף להראות נושא אחד בתוך דף ייעודי.</w:t>
      </w:r>
    </w:p>
    <w:p w:rsidR="00361CE6" w:rsidRDefault="00361CE6" w:rsidP="00361CE6">
      <w:pPr>
        <w:bidi/>
        <w:rPr>
          <w:rtl/>
        </w:rPr>
      </w:pPr>
      <w:r>
        <w:rPr>
          <w:rtl/>
        </w:rPr>
        <w:t>נתחיל</w:t>
      </w:r>
      <w:r w:rsidR="008763B2">
        <w:rPr>
          <w:rFonts w:hint="cs"/>
          <w:rtl/>
        </w:rPr>
        <w:t xml:space="preserve"> מדף</w:t>
      </w:r>
      <w:r>
        <w:rPr>
          <w:rFonts w:hint="cs"/>
          <w:rtl/>
        </w:rPr>
        <w:t xml:space="preserve"> המבוא.</w:t>
      </w:r>
    </w:p>
    <w:p w:rsidR="00361CE6" w:rsidRDefault="00361CE6" w:rsidP="00361CE6">
      <w:pPr>
        <w:bidi/>
        <w:rPr>
          <w:rtl/>
        </w:rPr>
      </w:pPr>
      <w:r>
        <w:rPr>
          <w:rFonts w:hint="cs"/>
          <w:rtl/>
        </w:rPr>
        <w:t>הגדרת ה-</w:t>
      </w:r>
      <w:r>
        <w:t>URL</w:t>
      </w:r>
    </w:p>
    <w:p w:rsidR="00DA32B5" w:rsidRDefault="00C135F9" w:rsidP="00C135F9">
      <w:pPr>
        <w:bidi/>
        <w:rPr>
          <w:rtl/>
        </w:rPr>
      </w:pPr>
      <w:r>
        <w:rPr>
          <w:rFonts w:hint="cs"/>
          <w:rtl/>
        </w:rPr>
        <w:t xml:space="preserve">נצטרך את הדפים </w:t>
      </w:r>
      <w:r w:rsidR="00DA32B5">
        <w:rPr>
          <w:rFonts w:hint="cs"/>
          <w:rtl/>
        </w:rPr>
        <w:t>וה-</w:t>
      </w:r>
      <w:r w:rsidR="00DA32B5">
        <w:t>URLs</w:t>
      </w:r>
      <w:r w:rsidR="00DA32B5">
        <w:rPr>
          <w:rFonts w:hint="cs"/>
          <w:rtl/>
        </w:rPr>
        <w:t xml:space="preserve"> </w:t>
      </w:r>
      <w:r>
        <w:rPr>
          <w:rFonts w:hint="cs"/>
          <w:rtl/>
        </w:rPr>
        <w:t>הבאים</w:t>
      </w:r>
      <w:r w:rsidR="00DA32B5">
        <w:rPr>
          <w:rFonts w:hint="cs"/>
          <w:rtl/>
        </w:rPr>
        <w:t>:</w:t>
      </w:r>
    </w:p>
    <w:p w:rsidR="00DA32B5" w:rsidRDefault="00C135F9" w:rsidP="00DA32B5">
      <w:pPr>
        <w:bidi/>
        <w:rPr>
          <w:rFonts w:hint="cs"/>
          <w:rtl/>
        </w:rPr>
      </w:pPr>
      <w:r>
        <w:rPr>
          <w:rtl/>
        </w:rPr>
        <w:t>דף בית</w:t>
      </w:r>
      <w:r w:rsidR="00DA32B5">
        <w:rPr>
          <w:rFonts w:hint="cs"/>
          <w:rtl/>
        </w:rPr>
        <w:t xml:space="preserve"> - </w:t>
      </w:r>
      <w:r w:rsidR="00DA32B5">
        <w:t>catalog/</w:t>
      </w:r>
    </w:p>
    <w:p w:rsidR="00DA32B5" w:rsidRDefault="00DA32B5" w:rsidP="00DA32B5">
      <w:pPr>
        <w:bidi/>
      </w:pPr>
      <w:r>
        <w:rPr>
          <w:rFonts w:hint="cs"/>
          <w:rtl/>
        </w:rPr>
        <w:t xml:space="preserve">דף ספרים = </w:t>
      </w:r>
      <w:r>
        <w:t>catalog/books/</w:t>
      </w:r>
    </w:p>
    <w:p w:rsidR="00DA32B5" w:rsidRDefault="00DA32B5" w:rsidP="00DA32B5">
      <w:pPr>
        <w:bidi/>
        <w:rPr>
          <w:rFonts w:hint="cs"/>
          <w:rtl/>
        </w:rPr>
      </w:pPr>
      <w:r>
        <w:rPr>
          <w:rFonts w:hint="cs"/>
          <w:rtl/>
        </w:rPr>
        <w:t xml:space="preserve">דף סופרים - </w:t>
      </w:r>
      <w:r>
        <w:t>catalog/authors/</w:t>
      </w:r>
    </w:p>
    <w:p w:rsidR="00DA32B5" w:rsidRDefault="00A747FC" w:rsidP="00DA32B5">
      <w:pPr>
        <w:bidi/>
        <w:rPr>
          <w:rFonts w:hint="cs"/>
          <w:rtl/>
        </w:rPr>
      </w:pPr>
      <w:r>
        <w:rPr>
          <w:rFonts w:hint="cs"/>
          <w:rtl/>
        </w:rPr>
        <w:t xml:space="preserve">דף </w:t>
      </w:r>
      <w:r w:rsidR="00DA32B5">
        <w:rPr>
          <w:rFonts w:hint="cs"/>
          <w:rtl/>
        </w:rPr>
        <w:t xml:space="preserve">לספר ספציפי - </w:t>
      </w:r>
      <w:r w:rsidR="00DA32B5">
        <w:t>catalog/book/&lt;id&gt;</w:t>
      </w:r>
    </w:p>
    <w:p w:rsidR="00C135F9" w:rsidRDefault="00DA32B5" w:rsidP="00DA32B5">
      <w:pPr>
        <w:bidi/>
        <w:rPr>
          <w:rFonts w:hint="cs"/>
          <w:rtl/>
        </w:rPr>
      </w:pPr>
      <w:r>
        <w:rPr>
          <w:rFonts w:hint="cs"/>
          <w:rtl/>
        </w:rPr>
        <w:t xml:space="preserve">דף למחבר ספציפי - </w:t>
      </w:r>
      <w:r>
        <w:t>catalog/author/&lt;id&gt;</w:t>
      </w:r>
    </w:p>
    <w:p w:rsidR="002A04C7" w:rsidRDefault="002A04C7" w:rsidP="002A04C7">
      <w:pPr>
        <w:bidi/>
        <w:rPr>
          <w:rtl/>
        </w:rPr>
      </w:pPr>
      <w:r>
        <w:rPr>
          <w:rFonts w:hint="cs"/>
          <w:rtl/>
        </w:rPr>
        <w:t xml:space="preserve">הדפים האלו יהיו </w:t>
      </w:r>
      <w:r>
        <w:t>read only</w:t>
      </w:r>
      <w:r>
        <w:rPr>
          <w:rFonts w:hint="cs"/>
          <w:rtl/>
        </w:rPr>
        <w:t xml:space="preserve"> לקוראים</w:t>
      </w:r>
    </w:p>
    <w:p w:rsidR="00C625DC" w:rsidRDefault="00C625DC" w:rsidP="00C625DC">
      <w:pPr>
        <w:bidi/>
        <w:rPr>
          <w:rtl/>
        </w:rPr>
      </w:pPr>
      <w:r>
        <w:rPr>
          <w:rtl/>
        </w:rPr>
        <w:t xml:space="preserve">יצירת דף הבית - </w:t>
      </w:r>
      <w:r>
        <w:t>Index</w:t>
      </w:r>
    </w:p>
    <w:p w:rsidR="00C625DC" w:rsidRDefault="00C625DC" w:rsidP="00C625DC">
      <w:pPr>
        <w:bidi/>
      </w:pPr>
      <w:r>
        <w:rPr>
          <w:rtl/>
        </w:rPr>
        <w:t>הדף יכלול כמו יישויות סטט</w:t>
      </w:r>
      <w:r>
        <w:rPr>
          <w:rFonts w:hint="cs"/>
          <w:rtl/>
        </w:rPr>
        <w:t xml:space="preserve">יות, </w:t>
      </w:r>
      <w:r w:rsidR="00187066">
        <w:rPr>
          <w:rFonts w:hint="cs"/>
          <w:rtl/>
        </w:rPr>
        <w:t>ו</w:t>
      </w:r>
      <w:r>
        <w:rPr>
          <w:rFonts w:hint="cs"/>
          <w:rtl/>
        </w:rPr>
        <w:t>סיכומים</w:t>
      </w:r>
      <w:r w:rsidR="00187066">
        <w:rPr>
          <w:rFonts w:hint="cs"/>
          <w:rtl/>
        </w:rPr>
        <w:t xml:space="preserve"> מה-</w:t>
      </w:r>
      <w:r w:rsidR="00187066">
        <w:t>database</w:t>
      </w:r>
      <w:r w:rsidR="00187066">
        <w:rPr>
          <w:rFonts w:hint="cs"/>
          <w:rtl/>
        </w:rPr>
        <w:t>.</w:t>
      </w:r>
    </w:p>
    <w:p w:rsidR="00631752" w:rsidRDefault="0015080A" w:rsidP="003B7966">
      <w:pPr>
        <w:bidi/>
        <w:rPr>
          <w:rFonts w:hint="cs"/>
          <w:rtl/>
        </w:rPr>
      </w:pPr>
      <w:r>
        <w:rPr>
          <w:rFonts w:hint="cs"/>
          <w:rtl/>
        </w:rPr>
        <w:t>כשהדפדפן פונה ל-</w:t>
      </w:r>
      <w:r>
        <w:t>dsjango</w:t>
      </w:r>
      <w:r>
        <w:rPr>
          <w:rFonts w:hint="cs"/>
          <w:rtl/>
        </w:rPr>
        <w:t xml:space="preserve"> עם כתובת, </w:t>
      </w:r>
      <w:r w:rsidR="003C5366">
        <w:rPr>
          <w:rFonts w:hint="cs"/>
          <w:rtl/>
        </w:rPr>
        <w:t xml:space="preserve">הכוונה היא בעצם לקבל דף </w:t>
      </w:r>
      <w:r w:rsidR="003C5366">
        <w:t>HTML</w:t>
      </w:r>
      <w:r w:rsidR="003C5366">
        <w:rPr>
          <w:rFonts w:hint="cs"/>
          <w:rtl/>
        </w:rPr>
        <w:t xml:space="preserve">. </w:t>
      </w:r>
      <w:r w:rsidR="00631752">
        <w:rPr>
          <w:rFonts w:hint="cs"/>
          <w:rtl/>
        </w:rPr>
        <w:t xml:space="preserve">הקישור בין כתובת - </w:t>
      </w:r>
      <w:r w:rsidR="00631752">
        <w:t>URL</w:t>
      </w:r>
      <w:r w:rsidR="00631752">
        <w:rPr>
          <w:rFonts w:hint="cs"/>
          <w:rtl/>
        </w:rPr>
        <w:t xml:space="preserve"> למעשה</w:t>
      </w:r>
      <w:r w:rsidR="00631752">
        <w:t xml:space="preserve"> - </w:t>
      </w:r>
      <w:r w:rsidR="00631752">
        <w:rPr>
          <w:rFonts w:hint="cs"/>
          <w:rtl/>
        </w:rPr>
        <w:t xml:space="preserve">לבין הפונקציה שצריכה להחזיר את הדף, נמצא בקובץ </w:t>
      </w:r>
      <w:r w:rsidR="00631752">
        <w:t>local_lib/urls.py</w:t>
      </w:r>
      <w:r w:rsidR="00631752">
        <w:rPr>
          <w:rFonts w:hint="cs"/>
          <w:rtl/>
        </w:rPr>
        <w:t>.</w:t>
      </w:r>
    </w:p>
    <w:p w:rsidR="003B7966" w:rsidRDefault="003C5366" w:rsidP="00631752">
      <w:pPr>
        <w:bidi/>
        <w:rPr>
          <w:rFonts w:hint="cs"/>
          <w:rtl/>
        </w:rPr>
      </w:pPr>
      <w:r>
        <w:rPr>
          <w:rFonts w:hint="cs"/>
          <w:rtl/>
        </w:rPr>
        <w:t xml:space="preserve">בשלב הראשון, </w:t>
      </w:r>
      <w:r w:rsidR="0015080A">
        <w:t>django</w:t>
      </w:r>
      <w:r>
        <w:rPr>
          <w:rFonts w:hint="cs"/>
          <w:rtl/>
        </w:rPr>
        <w:t xml:space="preserve"> מתחיל </w:t>
      </w:r>
      <w:r w:rsidR="00631752">
        <w:rPr>
          <w:rFonts w:hint="cs"/>
          <w:rtl/>
        </w:rPr>
        <w:t xml:space="preserve">באיתור </w:t>
      </w:r>
      <w:r w:rsidR="007A2C2E">
        <w:rPr>
          <w:rFonts w:hint="cs"/>
          <w:rtl/>
        </w:rPr>
        <w:t>הכתובת</w:t>
      </w:r>
      <w:r w:rsidR="007A2C2E">
        <w:t xml:space="preserve"> </w:t>
      </w:r>
      <w:r w:rsidR="007A2C2E">
        <w:rPr>
          <w:rFonts w:hint="cs"/>
          <w:rtl/>
        </w:rPr>
        <w:t>ברשימת הכתובות שבאחריותו.</w:t>
      </w:r>
    </w:p>
    <w:p w:rsidR="007A2C2E" w:rsidRDefault="007A2C2E" w:rsidP="007A2C2E">
      <w:pPr>
        <w:bidi/>
      </w:pPr>
      <w:r>
        <w:rPr>
          <w:rFonts w:hint="cs"/>
          <w:rtl/>
        </w:rPr>
        <w:t xml:space="preserve">הרשימה הזו מוגדרת במשתנה </w:t>
      </w:r>
      <w:r>
        <w:t>urlpatterns</w:t>
      </w:r>
      <w:r w:rsidR="00271755">
        <w:rPr>
          <w:rFonts w:hint="cs"/>
          <w:rtl/>
        </w:rPr>
        <w:t xml:space="preserve">, שמוגדר בקובץ </w:t>
      </w:r>
      <w:r w:rsidR="00271755">
        <w:t>local_lib/urls.py</w:t>
      </w:r>
      <w:r w:rsidR="00271755">
        <w:rPr>
          <w:rFonts w:hint="cs"/>
          <w:rtl/>
        </w:rPr>
        <w:t>.</w:t>
      </w:r>
      <w:r w:rsidR="002E2DCB">
        <w:rPr>
          <w:rFonts w:hint="cs"/>
          <w:rtl/>
        </w:rPr>
        <w:t xml:space="preserve"> המשתנה </w:t>
      </w:r>
      <w:r w:rsidR="002E2DCB">
        <w:t>urlpatterns</w:t>
      </w:r>
      <w:r w:rsidR="002E2DCB">
        <w:rPr>
          <w:rFonts w:hint="cs"/>
          <w:rtl/>
        </w:rPr>
        <w:t xml:space="preserve"> מכיל </w:t>
      </w:r>
      <w:r w:rsidR="000613D5">
        <w:t>list</w:t>
      </w:r>
      <w:r w:rsidR="000613D5">
        <w:rPr>
          <w:rFonts w:hint="cs"/>
          <w:rtl/>
        </w:rPr>
        <w:t xml:space="preserve"> של </w:t>
      </w:r>
      <w:r w:rsidR="00FC7E41">
        <w:t>class</w:t>
      </w:r>
      <w:r w:rsidR="00FC7E41">
        <w:rPr>
          <w:rFonts w:hint="cs"/>
          <w:rtl/>
        </w:rPr>
        <w:t xml:space="preserve"> מסוג </w:t>
      </w:r>
      <w:r w:rsidR="00FC7E41">
        <w:t>URLResolve</w:t>
      </w:r>
      <w:r w:rsidR="00FC7E41">
        <w:rPr>
          <w:rFonts w:hint="cs"/>
          <w:rtl/>
        </w:rPr>
        <w:t>.</w:t>
      </w:r>
      <w:r w:rsidR="00176609">
        <w:rPr>
          <w:rFonts w:hint="cs"/>
          <w:rtl/>
        </w:rPr>
        <w:t xml:space="preserve"> המטרה של ה-</w:t>
      </w:r>
      <w:r w:rsidR="00176609">
        <w:t>class</w:t>
      </w:r>
      <w:r w:rsidR="00176609">
        <w:rPr>
          <w:rFonts w:hint="cs"/>
          <w:rtl/>
        </w:rPr>
        <w:t xml:space="preserve"> היא להחזיר פונקציה </w:t>
      </w:r>
      <w:r w:rsidR="00EF0C38">
        <w:rPr>
          <w:rFonts w:hint="cs"/>
          <w:rtl/>
        </w:rPr>
        <w:t xml:space="preserve">מתוך </w:t>
      </w:r>
      <w:r w:rsidR="00EF0C38">
        <w:t>URL</w:t>
      </w:r>
      <w:r w:rsidR="00923F84">
        <w:rPr>
          <w:rFonts w:hint="cs"/>
          <w:rtl/>
        </w:rPr>
        <w:t>, שתחזיר את ה-</w:t>
      </w:r>
      <w:r w:rsidR="00923F84">
        <w:rPr>
          <w:rFonts w:hint="cs"/>
        </w:rPr>
        <w:t>HTML</w:t>
      </w:r>
      <w:r w:rsidR="00923F84">
        <w:rPr>
          <w:rFonts w:hint="cs"/>
          <w:rtl/>
        </w:rPr>
        <w:t xml:space="preserve"> המתאים</w:t>
      </w:r>
      <w:r w:rsidR="00EF0C38">
        <w:rPr>
          <w:rFonts w:hint="cs"/>
          <w:rtl/>
        </w:rPr>
        <w:t>.</w:t>
      </w:r>
      <w:r w:rsidR="00923F84">
        <w:rPr>
          <w:rFonts w:hint="cs"/>
          <w:rtl/>
        </w:rPr>
        <w:t xml:space="preserve"> הפונקציה נקראת ה-</w:t>
      </w:r>
      <w:r w:rsidR="00923F84">
        <w:t>view</w:t>
      </w:r>
      <w:r w:rsidR="00923F84">
        <w:rPr>
          <w:rFonts w:hint="cs"/>
          <w:rtl/>
        </w:rPr>
        <w:t xml:space="preserve"> של ה-</w:t>
      </w:r>
      <w:r w:rsidR="00923F84">
        <w:t>URL</w:t>
      </w:r>
      <w:r w:rsidR="00923F84">
        <w:rPr>
          <w:rFonts w:hint="cs"/>
          <w:rtl/>
        </w:rPr>
        <w:t>.</w:t>
      </w:r>
    </w:p>
    <w:p w:rsidR="00100C7C" w:rsidRDefault="00B74949" w:rsidP="00100C7C">
      <w:pPr>
        <w:bidi/>
        <w:rPr>
          <w:rtl/>
        </w:rPr>
      </w:pPr>
      <w:r>
        <w:rPr>
          <w:rFonts w:hint="cs"/>
          <w:rtl/>
        </w:rPr>
        <w:t xml:space="preserve">את התוכן של </w:t>
      </w:r>
      <w:r>
        <w:t>urlpatterns</w:t>
      </w:r>
      <w:r>
        <w:rPr>
          <w:rFonts w:hint="cs"/>
          <w:rtl/>
        </w:rPr>
        <w:t xml:space="preserve"> </w:t>
      </w:r>
      <w:r w:rsidR="0045780D">
        <w:rPr>
          <w:rFonts w:hint="cs"/>
          <w:rtl/>
        </w:rPr>
        <w:t xml:space="preserve">מגדירי עם קריאה לפונקציה </w:t>
      </w:r>
      <w:r w:rsidR="0045780D">
        <w:t>path</w:t>
      </w:r>
      <w:r w:rsidR="0045780D">
        <w:rPr>
          <w:rFonts w:hint="cs"/>
          <w:rtl/>
        </w:rPr>
        <w:t xml:space="preserve"> (</w:t>
      </w:r>
      <w:r w:rsidR="0045780D">
        <w:t>django.urls.path</w:t>
      </w:r>
      <w:r w:rsidR="0045780D">
        <w:rPr>
          <w:rFonts w:hint="cs"/>
          <w:rtl/>
        </w:rPr>
        <w:t>)</w:t>
      </w:r>
      <w:r w:rsidR="001B0501">
        <w:rPr>
          <w:rFonts w:hint="cs"/>
          <w:rtl/>
        </w:rPr>
        <w:t>. הפונקציה הזו מקבלת 4 ארגומנטים, מהם 2 חובה:</w:t>
      </w:r>
    </w:p>
    <w:p w:rsidR="001B0501" w:rsidRDefault="001B0501" w:rsidP="001B0501">
      <w:pPr>
        <w:bidi/>
        <w:rPr>
          <w:rtl/>
        </w:rPr>
      </w:pPr>
      <w:r>
        <w:t>route</w:t>
      </w:r>
      <w:r>
        <w:rPr>
          <w:rFonts w:hint="cs"/>
          <w:rtl/>
        </w:rPr>
        <w:t xml:space="preserve"> - ה-</w:t>
      </w:r>
      <w:r>
        <w:t>URL</w:t>
      </w:r>
    </w:p>
    <w:p w:rsidR="001B0501" w:rsidRDefault="001B0501" w:rsidP="001B0501">
      <w:pPr>
        <w:bidi/>
        <w:rPr>
          <w:rFonts w:hint="cs"/>
          <w:rtl/>
        </w:rPr>
      </w:pPr>
      <w:r>
        <w:lastRenderedPageBreak/>
        <w:t>view</w:t>
      </w:r>
      <w:r>
        <w:rPr>
          <w:rFonts w:hint="cs"/>
          <w:rtl/>
        </w:rPr>
        <w:t xml:space="preserve"> - הפונקציה שמטפלת ב-</w:t>
      </w:r>
      <w:r>
        <w:t>URL</w:t>
      </w:r>
      <w:r>
        <w:rPr>
          <w:rFonts w:hint="cs"/>
          <w:rtl/>
        </w:rPr>
        <w:t>. שיםן לב: ב-</w:t>
      </w:r>
      <w:r>
        <w:t>python</w:t>
      </w:r>
      <w:r>
        <w:rPr>
          <w:rFonts w:hint="cs"/>
          <w:rtl/>
        </w:rPr>
        <w:t xml:space="preserve"> פרוצדורה נשמרת כמשתנה.</w:t>
      </w:r>
    </w:p>
    <w:p w:rsidR="001B0501" w:rsidRDefault="001B0501" w:rsidP="001B0501">
      <w:pPr>
        <w:bidi/>
        <w:rPr>
          <w:rFonts w:hint="cs"/>
          <w:rtl/>
        </w:rPr>
      </w:pPr>
      <w:r>
        <w:t>kwargs</w:t>
      </w:r>
      <w:r>
        <w:rPr>
          <w:rFonts w:hint="cs"/>
        </w:rPr>
        <w:t xml:space="preserve"> </w:t>
      </w:r>
      <w:r>
        <w:rPr>
          <w:rFonts w:hint="cs"/>
          <w:rtl/>
        </w:rPr>
        <w:t>- פרמטרים לפונקצית ה-</w:t>
      </w:r>
      <w:r>
        <w:t>view</w:t>
      </w:r>
      <w:r>
        <w:rPr>
          <w:rFonts w:hint="cs"/>
          <w:rtl/>
        </w:rPr>
        <w:t>.</w:t>
      </w:r>
    </w:p>
    <w:p w:rsidR="001B0501" w:rsidRDefault="001B0501" w:rsidP="001B0501">
      <w:pPr>
        <w:bidi/>
        <w:rPr>
          <w:rtl/>
        </w:rPr>
      </w:pPr>
      <w:r>
        <w:t>name</w:t>
      </w:r>
      <w:r>
        <w:rPr>
          <w:rFonts w:hint="cs"/>
          <w:rtl/>
        </w:rPr>
        <w:t xml:space="preserve"> - </w:t>
      </w:r>
      <w:r w:rsidR="00066BE7">
        <w:rPr>
          <w:rFonts w:hint="cs"/>
          <w:rtl/>
        </w:rPr>
        <w:t>שם ייחודי מזהה.</w:t>
      </w:r>
      <w:r w:rsidR="001E6024" w:rsidRPr="001E6024">
        <w:rPr>
          <w:rFonts w:hint="cs"/>
          <w:rtl/>
        </w:rPr>
        <w:t xml:space="preserve"> </w:t>
      </w:r>
      <w:r w:rsidR="001E6024">
        <w:rPr>
          <w:rFonts w:hint="cs"/>
          <w:rtl/>
        </w:rPr>
        <w:t xml:space="preserve">השם מתייחס לפרמטר </w:t>
      </w:r>
      <w:r w:rsidR="001E6024">
        <w:rPr>
          <w:rFonts w:hint="cs"/>
          <w:rtl/>
        </w:rPr>
        <w:t xml:space="preserve">שמופיע בתוך </w:t>
      </w:r>
      <w:r w:rsidR="001E6024">
        <w:t>link</w:t>
      </w:r>
      <w:r w:rsidR="001E6024">
        <w:rPr>
          <w:rFonts w:hint="cs"/>
          <w:rtl/>
        </w:rPr>
        <w:t>, כמו במקרה הבא:</w:t>
      </w:r>
    </w:p>
    <w:p w:rsidR="001E6024" w:rsidRDefault="001E6024" w:rsidP="001E6024">
      <w:pPr>
        <w:pStyle w:val="Source"/>
      </w:pPr>
      <w:r w:rsidRPr="001E6024">
        <w:rPr>
          <w:sz w:val="22"/>
          <w:szCs w:val="22"/>
        </w:rPr>
        <w:t>&lt;a href="{% url '</w:t>
      </w:r>
      <w:r w:rsidRPr="001E6024">
        <w:rPr>
          <w:b/>
          <w:bCs/>
          <w:sz w:val="22"/>
          <w:szCs w:val="22"/>
        </w:rPr>
        <w:t>index</w:t>
      </w:r>
      <w:r w:rsidRPr="001E6024">
        <w:rPr>
          <w:sz w:val="22"/>
          <w:szCs w:val="22"/>
        </w:rPr>
        <w:t>' %}"&gt;Home&lt;/a&gt;</w:t>
      </w:r>
    </w:p>
    <w:p w:rsidR="001E6024" w:rsidRDefault="001E6024" w:rsidP="001E6024">
      <w:pPr>
        <w:bidi/>
        <w:rPr>
          <w:rFonts w:hint="cs"/>
          <w:rtl/>
        </w:rPr>
      </w:pPr>
    </w:p>
    <w:p w:rsidR="00C15FB7" w:rsidRDefault="00C15FB7" w:rsidP="00C15FB7">
      <w:pPr>
        <w:bidi/>
        <w:rPr>
          <w:rtl/>
        </w:rPr>
      </w:pPr>
      <w:r>
        <w:rPr>
          <w:rFonts w:hint="cs"/>
          <w:rtl/>
        </w:rPr>
        <w:t xml:space="preserve">בשלב הראשון נגדיר את </w:t>
      </w:r>
      <w:r w:rsidR="0069085C">
        <w:rPr>
          <w:rFonts w:hint="cs"/>
          <w:rtl/>
        </w:rPr>
        <w:t>ה-</w:t>
      </w:r>
      <w:r w:rsidR="0069085C">
        <w:t>URL</w:t>
      </w:r>
      <w:r w:rsidR="0069085C">
        <w:rPr>
          <w:rFonts w:hint="cs"/>
          <w:rtl/>
        </w:rPr>
        <w:t xml:space="preserve"> של דף הבית: הדף בלי תוספות, שנקבל בכתובת:</w:t>
      </w:r>
    </w:p>
    <w:p w:rsidR="0069085C" w:rsidRDefault="0069085C" w:rsidP="0069085C">
      <w:pPr>
        <w:rPr>
          <w:rtl/>
        </w:rPr>
      </w:pPr>
      <w:r>
        <w:t>localhost:5000</w:t>
      </w:r>
    </w:p>
    <w:p w:rsidR="0069085C" w:rsidRDefault="0027381C" w:rsidP="0069085C">
      <w:pPr>
        <w:bidi/>
        <w:rPr>
          <w:rtl/>
        </w:rPr>
      </w:pPr>
      <w:r>
        <w:rPr>
          <w:rFonts w:hint="cs"/>
          <w:rtl/>
        </w:rPr>
        <w:t>נקבע ערך ל-</w:t>
      </w:r>
      <w:r>
        <w:t>urlpatterns</w:t>
      </w:r>
      <w:r>
        <w:rPr>
          <w:rFonts w:hint="cs"/>
          <w:rtl/>
        </w:rPr>
        <w:t xml:space="preserve"> באופן הבא:</w:t>
      </w:r>
    </w:p>
    <w:p w:rsidR="0027381C" w:rsidRPr="0027381C" w:rsidRDefault="0027381C" w:rsidP="0027381C">
      <w:pPr>
        <w:pStyle w:val="Source"/>
        <w:rPr>
          <w:rStyle w:val="HTMLCode"/>
          <w:rFonts w:eastAsiaTheme="majorEastAsia"/>
        </w:rPr>
      </w:pPr>
      <w:r w:rsidRPr="0027381C">
        <w:rPr>
          <w:rStyle w:val="HTMLCode"/>
          <w:rFonts w:eastAsiaTheme="majorEastAsia"/>
        </w:rPr>
        <w:t>urlpatterns = [</w:t>
      </w:r>
    </w:p>
    <w:p w:rsidR="0027381C" w:rsidRPr="0027381C" w:rsidRDefault="0027381C" w:rsidP="0027381C">
      <w:pPr>
        <w:pStyle w:val="Source"/>
        <w:rPr>
          <w:rStyle w:val="HTMLCode"/>
          <w:rFonts w:eastAsiaTheme="majorEastAsia"/>
        </w:rPr>
      </w:pPr>
      <w:r w:rsidRPr="0027381C">
        <w:rPr>
          <w:rStyle w:val="Strong"/>
          <w:b w:val="0"/>
          <w:bCs w:val="0"/>
          <w:sz w:val="20"/>
          <w:szCs w:val="20"/>
        </w:rPr>
        <w:t xml:space="preserve">    path('', views.index, name='index'),</w:t>
      </w:r>
    </w:p>
    <w:p w:rsidR="0027381C" w:rsidRPr="0027381C" w:rsidRDefault="0027381C" w:rsidP="0027381C">
      <w:pPr>
        <w:pStyle w:val="Source"/>
        <w:rPr>
          <w:sz w:val="20"/>
          <w:szCs w:val="20"/>
        </w:rPr>
      </w:pPr>
      <w:r w:rsidRPr="0027381C">
        <w:rPr>
          <w:rStyle w:val="HTMLCode"/>
          <w:rFonts w:eastAsiaTheme="majorEastAsia"/>
        </w:rPr>
        <w:t>]</w:t>
      </w:r>
    </w:p>
    <w:p w:rsidR="0027381C" w:rsidRDefault="0027381C" w:rsidP="0027381C">
      <w:pPr>
        <w:bidi/>
        <w:rPr>
          <w:rFonts w:hint="cs"/>
          <w:rtl/>
        </w:rPr>
      </w:pPr>
      <w:r>
        <w:rPr>
          <w:rFonts w:hint="cs"/>
          <w:rtl/>
        </w:rPr>
        <w:t xml:space="preserve">הארגומנט הראשון מתייחס למה שמופיע אחרי כתובת האתר, כלומר אחרי </w:t>
      </w:r>
      <w:r>
        <w:t>localhost</w:t>
      </w:r>
      <w:r>
        <w:rPr>
          <w:rFonts w:hint="cs"/>
          <w:rtl/>
        </w:rPr>
        <w:t xml:space="preserve">: מופיע כלום. הפונקציה המטפלת היא </w:t>
      </w:r>
      <w:r>
        <w:t>index</w:t>
      </w:r>
      <w:r>
        <w:rPr>
          <w:rFonts w:hint="cs"/>
          <w:rtl/>
        </w:rPr>
        <w:t xml:space="preserve"> בקובץ </w:t>
      </w:r>
      <w:r>
        <w:t>views.py</w:t>
      </w:r>
      <w:r w:rsidR="006617F4">
        <w:rPr>
          <w:rFonts w:hint="cs"/>
          <w:rtl/>
        </w:rPr>
        <w:t>.</w:t>
      </w:r>
      <w:r w:rsidR="001E6024">
        <w:rPr>
          <w:rFonts w:hint="cs"/>
          <w:rtl/>
        </w:rPr>
        <w:t xml:space="preserve"> </w:t>
      </w:r>
    </w:p>
    <w:p w:rsidR="0069085C" w:rsidRDefault="003624AC" w:rsidP="0069085C">
      <w:pPr>
        <w:bidi/>
        <w:rPr>
          <w:rtl/>
        </w:rPr>
      </w:pPr>
      <w:r>
        <w:rPr>
          <w:rFonts w:hint="cs"/>
          <w:rtl/>
        </w:rPr>
        <w:t>ה-</w:t>
      </w:r>
      <w:r>
        <w:t>View</w:t>
      </w:r>
    </w:p>
    <w:p w:rsidR="003624AC" w:rsidRDefault="0020177E" w:rsidP="0078105E">
      <w:pPr>
        <w:bidi/>
      </w:pPr>
      <w:r>
        <w:rPr>
          <w:rFonts w:hint="cs"/>
          <w:rtl/>
        </w:rPr>
        <w:t>ה-</w:t>
      </w:r>
      <w:r>
        <w:t>View</w:t>
      </w:r>
      <w:r>
        <w:rPr>
          <w:rFonts w:hint="cs"/>
          <w:rtl/>
        </w:rPr>
        <w:t xml:space="preserve"> שלנו </w:t>
      </w:r>
      <w:r w:rsidR="0078105E">
        <w:rPr>
          <w:rFonts w:hint="cs"/>
          <w:rtl/>
        </w:rPr>
        <w:t xml:space="preserve">מחזיר דף </w:t>
      </w:r>
      <w:r w:rsidR="0078105E">
        <w:t>HTML</w:t>
      </w:r>
      <w:r w:rsidR="0078105E">
        <w:rPr>
          <w:rFonts w:hint="cs"/>
          <w:rtl/>
        </w:rPr>
        <w:t xml:space="preserve">, עם </w:t>
      </w:r>
      <w:r w:rsidR="0078105E">
        <w:rPr>
          <w:rFonts w:hint="cs"/>
          <w:rtl/>
        </w:rPr>
        <w:t xml:space="preserve">סיכומים </w:t>
      </w:r>
      <w:r w:rsidR="0078105E">
        <w:rPr>
          <w:rFonts w:hint="cs"/>
          <w:rtl/>
        </w:rPr>
        <w:t xml:space="preserve">שאותם הוא </w:t>
      </w:r>
      <w:r>
        <w:rPr>
          <w:rFonts w:hint="cs"/>
          <w:rtl/>
        </w:rPr>
        <w:t>שולף מה-</w:t>
      </w:r>
      <w:r>
        <w:t>database</w:t>
      </w:r>
      <w:r>
        <w:rPr>
          <w:rFonts w:hint="cs"/>
          <w:rtl/>
        </w:rPr>
        <w:t>, ו</w:t>
      </w:r>
      <w:r w:rsidR="0078105E">
        <w:rPr>
          <w:rFonts w:hint="cs"/>
          <w:rtl/>
        </w:rPr>
        <w:t xml:space="preserve">מעביר </w:t>
      </w:r>
      <w:r>
        <w:rPr>
          <w:rFonts w:hint="cs"/>
          <w:rtl/>
        </w:rPr>
        <w:t>כפרמטרים לדף</w:t>
      </w:r>
      <w:r w:rsidR="0078105E">
        <w:rPr>
          <w:rFonts w:hint="cs"/>
          <w:rtl/>
        </w:rPr>
        <w:t xml:space="preserve"> התוצאה.</w:t>
      </w:r>
    </w:p>
    <w:p w:rsidR="00AD2845" w:rsidRDefault="00AD2845" w:rsidP="00AD2845">
      <w:pPr>
        <w:bidi/>
        <w:rPr>
          <w:rFonts w:hint="cs"/>
          <w:rtl/>
        </w:rPr>
      </w:pPr>
      <w:r>
        <w:rPr>
          <w:rFonts w:hint="cs"/>
          <w:rtl/>
        </w:rPr>
        <w:t>במקרה שלנו, הסיכומים נשלפים על ידי הקריאה</w:t>
      </w:r>
    </w:p>
    <w:p w:rsidR="00AD2845" w:rsidRDefault="00AD2845" w:rsidP="00AE4D09">
      <w:pPr>
        <w:pStyle w:val="Source"/>
        <w:rPr>
          <w:rtl/>
        </w:rPr>
      </w:pPr>
      <w:r w:rsidRPr="00AE4D09">
        <w:rPr>
          <w:rFonts w:asciiTheme="majorBidi" w:hAnsiTheme="majorBidi" w:cstheme="majorBidi"/>
          <w:i/>
          <w:iCs/>
        </w:rPr>
        <w:t>object</w:t>
      </w:r>
      <w:r>
        <w:t>.all.count()</w:t>
      </w:r>
    </w:p>
    <w:p w:rsidR="000969A6" w:rsidRDefault="00AD2845" w:rsidP="00AD2845">
      <w:pPr>
        <w:bidi/>
        <w:rPr>
          <w:rtl/>
        </w:rPr>
      </w:pPr>
      <w:r>
        <w:rPr>
          <w:rFonts w:hint="cs"/>
          <w:rtl/>
        </w:rPr>
        <w:t xml:space="preserve">הארגומנט לדף מועבר בתוך </w:t>
      </w:r>
      <w:r>
        <w:t>dictionary</w:t>
      </w:r>
      <w:r>
        <w:rPr>
          <w:rFonts w:hint="cs"/>
          <w:rtl/>
        </w:rPr>
        <w:t xml:space="preserve"> לארגומנט בשם </w:t>
      </w:r>
      <w:r>
        <w:t>contect</w:t>
      </w:r>
      <w:r w:rsidR="000969A6">
        <w:rPr>
          <w:rFonts w:hint="cs"/>
          <w:rtl/>
        </w:rPr>
        <w:t>, בצורה הבאה</w:t>
      </w:r>
    </w:p>
    <w:p w:rsidR="000969A6" w:rsidRDefault="000969A6" w:rsidP="000969A6">
      <w:pPr>
        <w:pStyle w:val="Source"/>
      </w:pPr>
      <w:r>
        <w:rPr>
          <w:rStyle w:val="HTMLCode"/>
          <w:rFonts w:eastAsiaTheme="majorEastAsia"/>
        </w:rPr>
        <w:t>return render(request, 'index.html', context=context)</w:t>
      </w:r>
    </w:p>
    <w:p w:rsidR="00A06C5F" w:rsidRDefault="00A06C5F" w:rsidP="00A06C5F">
      <w:pPr>
        <w:bidi/>
        <w:rPr>
          <w:rFonts w:hint="cs"/>
          <w:rtl/>
        </w:rPr>
      </w:pPr>
      <w:r>
        <w:rPr>
          <w:rFonts w:hint="cs"/>
          <w:rtl/>
        </w:rPr>
        <w:t xml:space="preserve">הארגומנט </w:t>
      </w:r>
      <w:r>
        <w:t>request</w:t>
      </w:r>
      <w:r>
        <w:rPr>
          <w:rFonts w:hint="cs"/>
          <w:rtl/>
        </w:rPr>
        <w:t xml:space="preserve">  מתקבל בעצמו כארגומנט ב-</w:t>
      </w:r>
      <w:r>
        <w:t>view</w:t>
      </w:r>
      <w:r>
        <w:rPr>
          <w:rFonts w:hint="cs"/>
          <w:rtl/>
        </w:rPr>
        <w:t xml:space="preserve">. </w:t>
      </w:r>
      <w:r>
        <w:t>index.hhtml</w:t>
      </w:r>
      <w:r>
        <w:rPr>
          <w:rFonts w:hint="cs"/>
          <w:rtl/>
        </w:rPr>
        <w:t xml:space="preserve"> הוא ה-</w:t>
      </w:r>
      <w:r>
        <w:t>template</w:t>
      </w:r>
      <w:r>
        <w:rPr>
          <w:rFonts w:hint="cs"/>
          <w:rtl/>
        </w:rPr>
        <w:t>, והארכגומנטים, כאמור, ב-</w:t>
      </w:r>
      <w:r>
        <w:t>context</w:t>
      </w:r>
      <w:r>
        <w:rPr>
          <w:rFonts w:hint="cs"/>
          <w:rtl/>
        </w:rPr>
        <w:t>.</w:t>
      </w:r>
      <w:bookmarkStart w:id="1" w:name="_GoBack"/>
      <w:bookmarkEnd w:id="1"/>
    </w:p>
    <w:p w:rsidR="00AD2845" w:rsidRDefault="00AD2845" w:rsidP="000969A6">
      <w:pPr>
        <w:bidi/>
        <w:rPr>
          <w:rFonts w:hint="cs"/>
          <w:rtl/>
        </w:rPr>
      </w:pPr>
      <w:r>
        <w:rPr>
          <w:rFonts w:hint="cs"/>
          <w:rtl/>
        </w:rPr>
        <w:t>.</w:t>
      </w:r>
    </w:p>
    <w:p w:rsidR="008C310D" w:rsidRDefault="008C310D" w:rsidP="008C310D">
      <w:pPr>
        <w:bidi/>
        <w:rPr>
          <w:rFonts w:hint="cs"/>
          <w:rtl/>
        </w:rPr>
      </w:pPr>
    </w:p>
    <w:sectPr w:rsidR="008C31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134BC"/>
    <w:multiLevelType w:val="hybridMultilevel"/>
    <w:tmpl w:val="BA9A1BA0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0D77"/>
    <w:rsid w:val="00007B7B"/>
    <w:rsid w:val="00056DCE"/>
    <w:rsid w:val="000613D5"/>
    <w:rsid w:val="0006257E"/>
    <w:rsid w:val="00066BE7"/>
    <w:rsid w:val="00084762"/>
    <w:rsid w:val="00087596"/>
    <w:rsid w:val="00093D76"/>
    <w:rsid w:val="000969A6"/>
    <w:rsid w:val="000D0D77"/>
    <w:rsid w:val="000D510D"/>
    <w:rsid w:val="000E093E"/>
    <w:rsid w:val="000E63C4"/>
    <w:rsid w:val="000F75B6"/>
    <w:rsid w:val="00100C7C"/>
    <w:rsid w:val="001311AA"/>
    <w:rsid w:val="001472C4"/>
    <w:rsid w:val="0015080A"/>
    <w:rsid w:val="001553D9"/>
    <w:rsid w:val="0016465C"/>
    <w:rsid w:val="00165CD7"/>
    <w:rsid w:val="00171757"/>
    <w:rsid w:val="00176609"/>
    <w:rsid w:val="00180851"/>
    <w:rsid w:val="0018124A"/>
    <w:rsid w:val="00182353"/>
    <w:rsid w:val="00187066"/>
    <w:rsid w:val="00193D79"/>
    <w:rsid w:val="001A1AB8"/>
    <w:rsid w:val="001A4670"/>
    <w:rsid w:val="001B0501"/>
    <w:rsid w:val="001B2686"/>
    <w:rsid w:val="001C026C"/>
    <w:rsid w:val="001C5FB6"/>
    <w:rsid w:val="001D3368"/>
    <w:rsid w:val="001D3A63"/>
    <w:rsid w:val="001E6024"/>
    <w:rsid w:val="001F5770"/>
    <w:rsid w:val="0020177E"/>
    <w:rsid w:val="00212482"/>
    <w:rsid w:val="00242216"/>
    <w:rsid w:val="00243631"/>
    <w:rsid w:val="00245ABD"/>
    <w:rsid w:val="00250AB6"/>
    <w:rsid w:val="00271755"/>
    <w:rsid w:val="002722C2"/>
    <w:rsid w:val="0027381C"/>
    <w:rsid w:val="00273F65"/>
    <w:rsid w:val="00282C37"/>
    <w:rsid w:val="00284555"/>
    <w:rsid w:val="00285AE2"/>
    <w:rsid w:val="00293726"/>
    <w:rsid w:val="002A04C7"/>
    <w:rsid w:val="002A3513"/>
    <w:rsid w:val="002B55B1"/>
    <w:rsid w:val="002C7EB1"/>
    <w:rsid w:val="002D383A"/>
    <w:rsid w:val="002E2DCB"/>
    <w:rsid w:val="002E3BE1"/>
    <w:rsid w:val="002F0467"/>
    <w:rsid w:val="002F5FE5"/>
    <w:rsid w:val="00302B87"/>
    <w:rsid w:val="00303E4C"/>
    <w:rsid w:val="00312C78"/>
    <w:rsid w:val="00312DE9"/>
    <w:rsid w:val="00335B4B"/>
    <w:rsid w:val="00335E4C"/>
    <w:rsid w:val="00361CE6"/>
    <w:rsid w:val="003624AC"/>
    <w:rsid w:val="00375B22"/>
    <w:rsid w:val="00380FCB"/>
    <w:rsid w:val="00386B9C"/>
    <w:rsid w:val="00392795"/>
    <w:rsid w:val="00394846"/>
    <w:rsid w:val="003B7966"/>
    <w:rsid w:val="003C5366"/>
    <w:rsid w:val="003D220E"/>
    <w:rsid w:val="003F0285"/>
    <w:rsid w:val="00416202"/>
    <w:rsid w:val="00416FB2"/>
    <w:rsid w:val="00417D9F"/>
    <w:rsid w:val="00417FFB"/>
    <w:rsid w:val="004303C8"/>
    <w:rsid w:val="004545AF"/>
    <w:rsid w:val="0045780D"/>
    <w:rsid w:val="00471437"/>
    <w:rsid w:val="00482D25"/>
    <w:rsid w:val="00486651"/>
    <w:rsid w:val="00491DBB"/>
    <w:rsid w:val="004A2AB0"/>
    <w:rsid w:val="004B1423"/>
    <w:rsid w:val="004C2171"/>
    <w:rsid w:val="004D424D"/>
    <w:rsid w:val="004D4E86"/>
    <w:rsid w:val="00502335"/>
    <w:rsid w:val="005214EF"/>
    <w:rsid w:val="00521815"/>
    <w:rsid w:val="00526028"/>
    <w:rsid w:val="0053589D"/>
    <w:rsid w:val="0054097B"/>
    <w:rsid w:val="005506D5"/>
    <w:rsid w:val="00551513"/>
    <w:rsid w:val="005561EE"/>
    <w:rsid w:val="00591C45"/>
    <w:rsid w:val="005B55D1"/>
    <w:rsid w:val="005C2259"/>
    <w:rsid w:val="005E6081"/>
    <w:rsid w:val="005F7FC4"/>
    <w:rsid w:val="00610826"/>
    <w:rsid w:val="006171AD"/>
    <w:rsid w:val="00622B8A"/>
    <w:rsid w:val="0063074C"/>
    <w:rsid w:val="00631752"/>
    <w:rsid w:val="00646C49"/>
    <w:rsid w:val="006617F4"/>
    <w:rsid w:val="00667F6C"/>
    <w:rsid w:val="00672701"/>
    <w:rsid w:val="00674D94"/>
    <w:rsid w:val="006776F3"/>
    <w:rsid w:val="0068522E"/>
    <w:rsid w:val="006875B4"/>
    <w:rsid w:val="0069085C"/>
    <w:rsid w:val="00697543"/>
    <w:rsid w:val="006A2D4C"/>
    <w:rsid w:val="006C0412"/>
    <w:rsid w:val="006C1AB5"/>
    <w:rsid w:val="006C49D4"/>
    <w:rsid w:val="006E086F"/>
    <w:rsid w:val="006E3BC0"/>
    <w:rsid w:val="006E51CB"/>
    <w:rsid w:val="006E7424"/>
    <w:rsid w:val="006F1A31"/>
    <w:rsid w:val="00711775"/>
    <w:rsid w:val="0071517C"/>
    <w:rsid w:val="00725796"/>
    <w:rsid w:val="007322F1"/>
    <w:rsid w:val="007407C9"/>
    <w:rsid w:val="00746E92"/>
    <w:rsid w:val="007530B0"/>
    <w:rsid w:val="00761C0D"/>
    <w:rsid w:val="00765594"/>
    <w:rsid w:val="007721AE"/>
    <w:rsid w:val="007773AC"/>
    <w:rsid w:val="0077783B"/>
    <w:rsid w:val="007806E9"/>
    <w:rsid w:val="0078105E"/>
    <w:rsid w:val="00784FAD"/>
    <w:rsid w:val="00794CC6"/>
    <w:rsid w:val="007A2C2E"/>
    <w:rsid w:val="007C61E9"/>
    <w:rsid w:val="007C7B96"/>
    <w:rsid w:val="007E1381"/>
    <w:rsid w:val="007F0887"/>
    <w:rsid w:val="007F6B31"/>
    <w:rsid w:val="007F6CB0"/>
    <w:rsid w:val="008015ED"/>
    <w:rsid w:val="00823491"/>
    <w:rsid w:val="00841EE3"/>
    <w:rsid w:val="00856428"/>
    <w:rsid w:val="0086770D"/>
    <w:rsid w:val="008763B2"/>
    <w:rsid w:val="00884CDC"/>
    <w:rsid w:val="008A1403"/>
    <w:rsid w:val="008C310D"/>
    <w:rsid w:val="008C40F2"/>
    <w:rsid w:val="008E257C"/>
    <w:rsid w:val="008F5B43"/>
    <w:rsid w:val="00923F84"/>
    <w:rsid w:val="00940580"/>
    <w:rsid w:val="00946DFF"/>
    <w:rsid w:val="009616FE"/>
    <w:rsid w:val="0098180E"/>
    <w:rsid w:val="00983F78"/>
    <w:rsid w:val="00985F5E"/>
    <w:rsid w:val="009A3AA0"/>
    <w:rsid w:val="009B318A"/>
    <w:rsid w:val="009C5797"/>
    <w:rsid w:val="009E2844"/>
    <w:rsid w:val="009E2E55"/>
    <w:rsid w:val="009E3AB6"/>
    <w:rsid w:val="00A04E22"/>
    <w:rsid w:val="00A06C5F"/>
    <w:rsid w:val="00A10AF6"/>
    <w:rsid w:val="00A10CCC"/>
    <w:rsid w:val="00A14384"/>
    <w:rsid w:val="00A24B53"/>
    <w:rsid w:val="00A34C82"/>
    <w:rsid w:val="00A62B20"/>
    <w:rsid w:val="00A677A3"/>
    <w:rsid w:val="00A70DB2"/>
    <w:rsid w:val="00A747FC"/>
    <w:rsid w:val="00A92D0C"/>
    <w:rsid w:val="00AA68CF"/>
    <w:rsid w:val="00AB0F92"/>
    <w:rsid w:val="00AB255A"/>
    <w:rsid w:val="00AC4B45"/>
    <w:rsid w:val="00AD0B4C"/>
    <w:rsid w:val="00AD2845"/>
    <w:rsid w:val="00AE4D09"/>
    <w:rsid w:val="00B0540C"/>
    <w:rsid w:val="00B10192"/>
    <w:rsid w:val="00B12DF5"/>
    <w:rsid w:val="00B14A8B"/>
    <w:rsid w:val="00B17814"/>
    <w:rsid w:val="00B2626B"/>
    <w:rsid w:val="00B32E7E"/>
    <w:rsid w:val="00B37B2E"/>
    <w:rsid w:val="00B50B1D"/>
    <w:rsid w:val="00B6317E"/>
    <w:rsid w:val="00B74949"/>
    <w:rsid w:val="00B9011D"/>
    <w:rsid w:val="00B90F37"/>
    <w:rsid w:val="00B97C43"/>
    <w:rsid w:val="00BA2431"/>
    <w:rsid w:val="00BB19E5"/>
    <w:rsid w:val="00BB6D8B"/>
    <w:rsid w:val="00BC1114"/>
    <w:rsid w:val="00BC38CE"/>
    <w:rsid w:val="00BD55E7"/>
    <w:rsid w:val="00BD5B41"/>
    <w:rsid w:val="00BD6459"/>
    <w:rsid w:val="00BD78C3"/>
    <w:rsid w:val="00BF17A4"/>
    <w:rsid w:val="00C0061E"/>
    <w:rsid w:val="00C046F7"/>
    <w:rsid w:val="00C135F9"/>
    <w:rsid w:val="00C15FB7"/>
    <w:rsid w:val="00C212E8"/>
    <w:rsid w:val="00C2543E"/>
    <w:rsid w:val="00C339AB"/>
    <w:rsid w:val="00C35F07"/>
    <w:rsid w:val="00C41E8F"/>
    <w:rsid w:val="00C42A33"/>
    <w:rsid w:val="00C4798E"/>
    <w:rsid w:val="00C544A1"/>
    <w:rsid w:val="00C625DC"/>
    <w:rsid w:val="00C65BEB"/>
    <w:rsid w:val="00C77E9C"/>
    <w:rsid w:val="00C86FA6"/>
    <w:rsid w:val="00C94CBB"/>
    <w:rsid w:val="00C975F5"/>
    <w:rsid w:val="00CC17DA"/>
    <w:rsid w:val="00CC3F85"/>
    <w:rsid w:val="00CD5DFA"/>
    <w:rsid w:val="00CE3997"/>
    <w:rsid w:val="00CF60DD"/>
    <w:rsid w:val="00D03372"/>
    <w:rsid w:val="00D0698A"/>
    <w:rsid w:val="00D11B80"/>
    <w:rsid w:val="00D21B57"/>
    <w:rsid w:val="00D23880"/>
    <w:rsid w:val="00D54B0F"/>
    <w:rsid w:val="00D5686C"/>
    <w:rsid w:val="00D67283"/>
    <w:rsid w:val="00D67557"/>
    <w:rsid w:val="00D75399"/>
    <w:rsid w:val="00D816D6"/>
    <w:rsid w:val="00D859C4"/>
    <w:rsid w:val="00D91554"/>
    <w:rsid w:val="00D933B5"/>
    <w:rsid w:val="00DA32B5"/>
    <w:rsid w:val="00DA4287"/>
    <w:rsid w:val="00DC309D"/>
    <w:rsid w:val="00DC6D10"/>
    <w:rsid w:val="00DE2CAB"/>
    <w:rsid w:val="00DF03DD"/>
    <w:rsid w:val="00E018F7"/>
    <w:rsid w:val="00E06A82"/>
    <w:rsid w:val="00E07912"/>
    <w:rsid w:val="00E31615"/>
    <w:rsid w:val="00E5003D"/>
    <w:rsid w:val="00EB7F47"/>
    <w:rsid w:val="00EC1020"/>
    <w:rsid w:val="00EC5854"/>
    <w:rsid w:val="00ED7090"/>
    <w:rsid w:val="00EE5A86"/>
    <w:rsid w:val="00EF0C38"/>
    <w:rsid w:val="00EF35F7"/>
    <w:rsid w:val="00EF7B4E"/>
    <w:rsid w:val="00F00513"/>
    <w:rsid w:val="00F22C00"/>
    <w:rsid w:val="00F46C97"/>
    <w:rsid w:val="00F621B1"/>
    <w:rsid w:val="00F71804"/>
    <w:rsid w:val="00F80273"/>
    <w:rsid w:val="00F97406"/>
    <w:rsid w:val="00FC2708"/>
    <w:rsid w:val="00FC4287"/>
    <w:rsid w:val="00FC6510"/>
    <w:rsid w:val="00FC7B1C"/>
    <w:rsid w:val="00FC7E41"/>
    <w:rsid w:val="00FD410C"/>
    <w:rsid w:val="00FE79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827F22"/>
  <w15:chartTrackingRefBased/>
  <w15:docId w15:val="{4DDF097A-56C7-4C5F-9834-32B1B3E3BA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4097B"/>
    <w:pPr>
      <w:keepNext/>
      <w:keepLines/>
      <w:spacing w:before="120" w:line="288" w:lineRule="auto"/>
      <w:outlineLvl w:val="0"/>
    </w:pPr>
    <w:rPr>
      <w:rFonts w:eastAsiaTheme="majorEastAsia"/>
      <w:b/>
      <w:bCs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2259"/>
    <w:pPr>
      <w:keepNext/>
      <w:keepLines/>
      <w:spacing w:before="120" w:line="288" w:lineRule="auto"/>
      <w:ind w:left="288"/>
      <w:outlineLvl w:val="1"/>
    </w:pPr>
    <w:rPr>
      <w:rFonts w:eastAsiaTheme="majorEastAsia"/>
      <w:b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C17DA"/>
    <w:pPr>
      <w:keepNext/>
      <w:keepLines/>
      <w:spacing w:before="120" w:line="288" w:lineRule="auto"/>
      <w:ind w:left="576"/>
      <w:outlineLvl w:val="2"/>
    </w:pPr>
    <w:rPr>
      <w:rFonts w:eastAsiaTheme="majorEastAsia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859C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-0">
    <w:name w:val="Paragraph-0"/>
    <w:basedOn w:val="Normal"/>
    <w:qFormat/>
    <w:rsid w:val="00672701"/>
    <w:pPr>
      <w:bidi/>
      <w:spacing w:before="120" w:line="288" w:lineRule="auto"/>
    </w:pPr>
  </w:style>
  <w:style w:type="paragraph" w:customStyle="1" w:styleId="Paragraph-1">
    <w:name w:val="Paragraph-1"/>
    <w:basedOn w:val="Paragraph-0"/>
    <w:qFormat/>
    <w:rsid w:val="00672701"/>
    <w:pPr>
      <w:ind w:left="288"/>
    </w:pPr>
  </w:style>
  <w:style w:type="character" w:customStyle="1" w:styleId="Heading1Char">
    <w:name w:val="Heading 1 Char"/>
    <w:basedOn w:val="DefaultParagraphFont"/>
    <w:link w:val="Heading1"/>
    <w:uiPriority w:val="9"/>
    <w:rsid w:val="0054097B"/>
    <w:rPr>
      <w:rFonts w:eastAsiaTheme="majorEastAsia"/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5C2259"/>
    <w:rPr>
      <w:rFonts w:eastAsiaTheme="majorEastAsia"/>
      <w:b/>
      <w:bCs/>
    </w:rPr>
  </w:style>
  <w:style w:type="paragraph" w:customStyle="1" w:styleId="Paragraph-2">
    <w:name w:val="Paragraph-2"/>
    <w:basedOn w:val="Paragraph-0"/>
    <w:qFormat/>
    <w:rsid w:val="005C2259"/>
    <w:pPr>
      <w:bidi w:val="0"/>
      <w:ind w:left="576"/>
    </w:pPr>
  </w:style>
  <w:style w:type="character" w:customStyle="1" w:styleId="Heading3Char">
    <w:name w:val="Heading 3 Char"/>
    <w:basedOn w:val="DefaultParagraphFont"/>
    <w:link w:val="Heading3"/>
    <w:uiPriority w:val="9"/>
    <w:rsid w:val="00CC17DA"/>
    <w:rPr>
      <w:rFonts w:eastAsiaTheme="majorEastAsia"/>
      <w:b/>
      <w:bCs/>
    </w:rPr>
  </w:style>
  <w:style w:type="paragraph" w:customStyle="1" w:styleId="Paragraph-3">
    <w:name w:val="Paragraph-3"/>
    <w:basedOn w:val="Paragraph-0"/>
    <w:qFormat/>
    <w:rsid w:val="00380FCB"/>
    <w:pPr>
      <w:bidi w:val="0"/>
      <w:ind w:left="864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D859C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1553D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1553D9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1553D9"/>
    <w:rPr>
      <w:rFonts w:ascii="Courier New" w:eastAsia="Times New Roman" w:hAnsi="Courier New" w:cs="Courier New"/>
      <w:sz w:val="20"/>
      <w:szCs w:val="20"/>
    </w:rPr>
  </w:style>
  <w:style w:type="table" w:styleId="TableGrid">
    <w:name w:val="Table Grid"/>
    <w:basedOn w:val="TableNormal"/>
    <w:uiPriority w:val="39"/>
    <w:rsid w:val="002E3B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ource">
    <w:name w:val="Source"/>
    <w:basedOn w:val="Normal"/>
    <w:qFormat/>
    <w:rsid w:val="00551513"/>
    <w:pPr>
      <w:shd w:val="clear" w:color="auto" w:fill="D9D9D9" w:themeFill="background1" w:themeFillShade="D9"/>
      <w:ind w:left="180"/>
    </w:pPr>
    <w:rPr>
      <w:rFonts w:ascii="Courier New" w:hAnsi="Courier New" w:cs="Courier New"/>
    </w:rPr>
  </w:style>
  <w:style w:type="paragraph" w:customStyle="1" w:styleId="Paragraph-4">
    <w:name w:val="Paragraph-4"/>
    <w:basedOn w:val="Paragraph-0"/>
    <w:qFormat/>
    <w:rsid w:val="00B6317E"/>
    <w:pPr>
      <w:ind w:left="1152"/>
    </w:pPr>
  </w:style>
  <w:style w:type="character" w:styleId="Strong">
    <w:name w:val="Strong"/>
    <w:basedOn w:val="DefaultParagraphFont"/>
    <w:uiPriority w:val="22"/>
    <w:qFormat/>
    <w:rsid w:val="0027381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445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3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6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02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7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0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1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9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1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67</TotalTime>
  <Pages>20</Pages>
  <Words>3018</Words>
  <Characters>17207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senberg, Omer (IntlCtr)</dc:creator>
  <cp:keywords/>
  <dc:description/>
  <cp:lastModifiedBy>Eisenberg, Omer (IntlCtr)</cp:lastModifiedBy>
  <cp:revision>197</cp:revision>
  <dcterms:created xsi:type="dcterms:W3CDTF">2018-10-03T12:47:00Z</dcterms:created>
  <dcterms:modified xsi:type="dcterms:W3CDTF">2018-10-19T18:16:00Z</dcterms:modified>
</cp:coreProperties>
</file>